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embeddings/oleObject1.bin" ContentType="application/vnd.openxmlformats-officedocument.oleObject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1B3AB3E" w14:textId="62B7EB64" w:rsidR="007E3E19" w:rsidRPr="00C226A3" w:rsidRDefault="007E3E19" w:rsidP="007E3E19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 w:rsidRPr="000F4E43">
        <w:rPr>
          <w:rFonts w:cs="Arial"/>
          <w:b/>
          <w:bCs/>
          <w:sz w:val="24"/>
          <w:szCs w:val="24"/>
        </w:rPr>
        <w:t xml:space="preserve">3GPP </w:t>
      </w:r>
      <w:r w:rsidRPr="008270DE">
        <w:rPr>
          <w:rFonts w:cs="Arial"/>
          <w:b/>
          <w:bCs/>
          <w:sz w:val="24"/>
          <w:szCs w:val="24"/>
        </w:rPr>
        <w:t xml:space="preserve">TSG-RAN WG3 </w:t>
      </w:r>
      <w:r>
        <w:rPr>
          <w:rFonts w:cs="Arial"/>
          <w:b/>
          <w:bCs/>
          <w:sz w:val="24"/>
          <w:szCs w:val="24"/>
        </w:rPr>
        <w:t>Meeting #114b</w:t>
      </w:r>
      <w:ins w:id="0" w:author="Nokia" w:date="2022-01-24T18:39:00Z">
        <w:r w:rsidR="00FC1625">
          <w:rPr>
            <w:rFonts w:cs="Arial"/>
            <w:b/>
            <w:bCs/>
            <w:sz w:val="24"/>
            <w:szCs w:val="24"/>
          </w:rPr>
          <w:t>is</w:t>
        </w:r>
      </w:ins>
      <w:r>
        <w:rPr>
          <w:rFonts w:cs="Arial"/>
          <w:b/>
          <w:bCs/>
          <w:sz w:val="24"/>
          <w:szCs w:val="24"/>
        </w:rPr>
        <w:t>-e</w:t>
      </w:r>
      <w:r w:rsidRPr="00C226A3">
        <w:rPr>
          <w:b/>
          <w:noProof/>
          <w:sz w:val="24"/>
        </w:rPr>
        <w:tab/>
      </w:r>
      <w:r w:rsidR="001225EE" w:rsidRPr="001225EE">
        <w:rPr>
          <w:b/>
          <w:i/>
          <w:noProof/>
          <w:sz w:val="28"/>
        </w:rPr>
        <w:t>R3-</w:t>
      </w:r>
      <w:del w:id="1" w:author="Huawei" w:date="2022-01-24T14:10:00Z">
        <w:r w:rsidR="001225EE" w:rsidRPr="001225EE" w:rsidDel="000D1F92">
          <w:rPr>
            <w:b/>
            <w:i/>
            <w:noProof/>
            <w:sz w:val="28"/>
          </w:rPr>
          <w:delText>220669</w:delText>
        </w:r>
      </w:del>
      <w:ins w:id="2" w:author="Huawei" w:date="2022-01-24T14:10:00Z">
        <w:r w:rsidR="000D1F92" w:rsidRPr="001225EE">
          <w:rPr>
            <w:b/>
            <w:i/>
            <w:noProof/>
            <w:sz w:val="28"/>
          </w:rPr>
          <w:t>22</w:t>
        </w:r>
        <w:r w:rsidR="000D1F92">
          <w:rPr>
            <w:b/>
            <w:i/>
            <w:noProof/>
            <w:sz w:val="28"/>
          </w:rPr>
          <w:t>xxxx</w:t>
        </w:r>
      </w:ins>
    </w:p>
    <w:p w14:paraId="7CB45193" w14:textId="24BD520D" w:rsidR="001E41F3" w:rsidRDefault="007E3E19" w:rsidP="007E3E19">
      <w:pPr>
        <w:pStyle w:val="CRCoverPage"/>
        <w:outlineLvl w:val="0"/>
        <w:rPr>
          <w:b/>
          <w:noProof/>
          <w:sz w:val="24"/>
        </w:rPr>
      </w:pPr>
      <w:r w:rsidRPr="006120FB">
        <w:rPr>
          <w:rFonts w:cs="Arial"/>
          <w:b/>
          <w:bCs/>
          <w:sz w:val="24"/>
          <w:szCs w:val="24"/>
        </w:rPr>
        <w:t xml:space="preserve">E-meeting, </w:t>
      </w:r>
      <w:r>
        <w:rPr>
          <w:rFonts w:cs="Arial"/>
          <w:b/>
          <w:bCs/>
          <w:sz w:val="24"/>
          <w:szCs w:val="24"/>
        </w:rPr>
        <w:t>17-26 Jan 202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40110104" w:rsidR="001E41F3" w:rsidRPr="00410371" w:rsidRDefault="00DA12C9" w:rsidP="002311DA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</w:t>
            </w:r>
            <w:r w:rsidR="002311DA">
              <w:rPr>
                <w:b/>
                <w:noProof/>
                <w:sz w:val="28"/>
              </w:rPr>
              <w:t>8</w:t>
            </w:r>
            <w:r>
              <w:rPr>
                <w:b/>
                <w:noProof/>
                <w:sz w:val="28"/>
              </w:rPr>
              <w:t>.4</w:t>
            </w:r>
            <w:r w:rsidR="002311DA">
              <w:rPr>
                <w:b/>
                <w:noProof/>
                <w:sz w:val="28"/>
              </w:rPr>
              <w:t>6</w:t>
            </w:r>
            <w:r>
              <w:rPr>
                <w:b/>
                <w:noProof/>
                <w:sz w:val="28"/>
              </w:rPr>
              <w:t>3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0C931941" w:rsidR="001E41F3" w:rsidRPr="00410371" w:rsidRDefault="00072AB6" w:rsidP="00547111">
            <w:pPr>
              <w:pStyle w:val="CRCoverPage"/>
              <w:spacing w:after="0"/>
              <w:rPr>
                <w:noProof/>
              </w:rPr>
            </w:pPr>
            <w:r w:rsidRPr="00072AB6">
              <w:rPr>
                <w:b/>
                <w:noProof/>
                <w:sz w:val="28"/>
              </w:rPr>
              <w:t>0672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6B598760" w:rsidR="001E41F3" w:rsidRPr="00410371" w:rsidRDefault="000D1F92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ins w:id="3" w:author="Huawei" w:date="2022-01-24T14:10:00Z">
              <w:r w:rsidRPr="005F3AEC">
                <w:rPr>
                  <w:b/>
                  <w:noProof/>
                  <w:sz w:val="28"/>
                </w:rPr>
                <w:t>1</w:t>
              </w:r>
            </w:ins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6A478F67" w:rsidR="001E41F3" w:rsidRPr="00410371" w:rsidRDefault="00D00E2B" w:rsidP="00401FFE">
            <w:pPr>
              <w:pStyle w:val="CRCoverPage"/>
              <w:spacing w:after="0"/>
              <w:jc w:val="center"/>
              <w:rPr>
                <w:noProof/>
                <w:sz w:val="28"/>
                <w:lang w:eastAsia="zh-CN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Ver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102B89">
              <w:rPr>
                <w:b/>
                <w:noProof/>
                <w:sz w:val="28"/>
              </w:rPr>
              <w:t>16.</w:t>
            </w:r>
            <w:r w:rsidR="00401FFE">
              <w:rPr>
                <w:b/>
                <w:noProof/>
                <w:sz w:val="28"/>
              </w:rPr>
              <w:t>8</w:t>
            </w:r>
            <w:r w:rsidR="00102B89">
              <w:rPr>
                <w:b/>
                <w:noProof/>
                <w:sz w:val="28"/>
              </w:rPr>
              <w:t>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4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4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334742DF" w:rsidR="00F25D98" w:rsidRDefault="0033617A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4AD885DF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eastAsia="zh-CN"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06E88CDF" w:rsidR="001E41F3" w:rsidRDefault="003D6F12" w:rsidP="00516376">
            <w:pPr>
              <w:pStyle w:val="CRCoverPage"/>
              <w:spacing w:after="0"/>
              <w:ind w:left="100"/>
              <w:rPr>
                <w:noProof/>
              </w:rPr>
            </w:pPr>
            <w:r w:rsidRPr="003D6F12">
              <w:t>Downlink unmapped QoS flows for E1</w:t>
            </w:r>
            <w:del w:id="5" w:author="Huawei" w:date="2022-01-24T14:03:00Z">
              <w:r w:rsidRPr="003D6F12" w:rsidDel="00516376">
                <w:delText xml:space="preserve"> (alternative 2)</w:delText>
              </w:r>
            </w:del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0F185044" w:rsidR="001E41F3" w:rsidRDefault="00CC0A7D" w:rsidP="00FA49A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Huawei</w:t>
            </w:r>
            <w:ins w:id="6" w:author="Nokia" w:date="2022-01-24T18:37:00Z">
              <w:r w:rsidR="00FC1625">
                <w:rPr>
                  <w:noProof/>
                </w:rPr>
                <w:t>, Nokia, Nokia Shanghai Bell</w:t>
              </w:r>
            </w:ins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25CCD488" w:rsidR="001E41F3" w:rsidRDefault="00CC0A7D" w:rsidP="00F963D7">
            <w:pPr>
              <w:pStyle w:val="CRCoverPage"/>
              <w:spacing w:after="0"/>
              <w:ind w:left="100"/>
              <w:rPr>
                <w:noProof/>
              </w:rPr>
            </w:pPr>
            <w:r>
              <w:t>R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0284F8FF" w:rsidR="001E41F3" w:rsidRDefault="005523AA">
            <w:pPr>
              <w:pStyle w:val="CRCoverPage"/>
              <w:spacing w:after="0"/>
              <w:ind w:left="100"/>
              <w:rPr>
                <w:noProof/>
              </w:rPr>
            </w:pPr>
            <w:proofErr w:type="spellStart"/>
            <w:r>
              <w:t>NR_newRAT</w:t>
            </w:r>
            <w:proofErr w:type="spellEnd"/>
            <w:r>
              <w:t>-Core, TEI16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4B0ECDC7" w:rsidR="001E41F3" w:rsidRDefault="00673C07" w:rsidP="006C224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</w:t>
            </w:r>
            <w:r w:rsidR="006C2245">
              <w:rPr>
                <w:noProof/>
              </w:rPr>
              <w:t>2</w:t>
            </w:r>
            <w:r>
              <w:rPr>
                <w:noProof/>
              </w:rPr>
              <w:t>-</w:t>
            </w:r>
            <w:r w:rsidR="006C2245">
              <w:rPr>
                <w:noProof/>
              </w:rPr>
              <w:t>0</w:t>
            </w:r>
            <w:r w:rsidR="001A3D77">
              <w:rPr>
                <w:noProof/>
              </w:rPr>
              <w:t>1</w:t>
            </w:r>
            <w:r>
              <w:rPr>
                <w:noProof/>
              </w:rPr>
              <w:t>-1</w:t>
            </w:r>
            <w:r w:rsidR="006C2245">
              <w:rPr>
                <w:noProof/>
              </w:rPr>
              <w:t>7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2BBDA98A" w:rsidR="001E41F3" w:rsidRDefault="00ED5F42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rFonts w:hint="eastAsia"/>
                <w:b/>
                <w:noProof/>
                <w:lang w:eastAsia="zh-CN"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6BADCC9F" w:rsidR="001E41F3" w:rsidRPr="005E68AE" w:rsidRDefault="00396D0C" w:rsidP="00C52DF4">
            <w:pPr>
              <w:pStyle w:val="CRCoverPage"/>
              <w:spacing w:after="0"/>
              <w:ind w:left="100"/>
              <w:rPr>
                <w:noProof/>
                <w:lang w:val="en-US"/>
              </w:rPr>
            </w:pPr>
            <w:r w:rsidRPr="00396D0C">
              <w:rPr>
                <w:noProof/>
              </w:rPr>
              <w:t>Rel-1</w:t>
            </w:r>
            <w:r w:rsidR="00C52DF4">
              <w:rPr>
                <w:noProof/>
              </w:rPr>
              <w:t>6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ACFF546" w14:textId="77777777" w:rsidR="006C5F89" w:rsidRDefault="006C5F89" w:rsidP="00A526C4">
            <w:pPr>
              <w:pStyle w:val="CRCoverPage"/>
              <w:spacing w:after="0"/>
              <w:ind w:left="100"/>
              <w:rPr>
                <w:lang w:eastAsia="zh-CN"/>
              </w:rPr>
            </w:pPr>
          </w:p>
          <w:p w14:paraId="4EB626A6" w14:textId="2DCE9E2C" w:rsidR="001E41F3" w:rsidDel="0007188A" w:rsidRDefault="001E41F3" w:rsidP="00A526C4">
            <w:pPr>
              <w:pStyle w:val="CRCoverPage"/>
              <w:spacing w:after="0"/>
              <w:ind w:left="100"/>
              <w:rPr>
                <w:del w:id="7" w:author="Huawei" w:date="2022-01-24T14:09:00Z"/>
                <w:lang w:eastAsia="zh-CN"/>
              </w:rPr>
            </w:pPr>
          </w:p>
          <w:p w14:paraId="0E3992F6" w14:textId="0EFF80DC" w:rsidR="00DD3AAD" w:rsidRDefault="00613D18" w:rsidP="00A526C4">
            <w:pPr>
              <w:pStyle w:val="CRCoverPage"/>
              <w:spacing w:after="0"/>
              <w:ind w:left="100"/>
              <w:rPr>
                <w:lang w:eastAsia="zh-CN"/>
              </w:rPr>
            </w:pPr>
            <w:r>
              <w:rPr>
                <w:lang w:eastAsia="zh-CN"/>
              </w:rPr>
              <w:t>The reply LS from RAN2</w:t>
            </w:r>
            <w:r w:rsidR="007D0928">
              <w:rPr>
                <w:lang w:eastAsia="zh-CN"/>
              </w:rPr>
              <w:t xml:space="preserve"> in </w:t>
            </w:r>
            <w:r w:rsidR="009F1CEE" w:rsidRPr="00083CE9">
              <w:rPr>
                <w:lang w:eastAsia="zh-CN"/>
              </w:rPr>
              <w:t>R2-2111492</w:t>
            </w:r>
            <w:r w:rsidR="007D0928"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 xml:space="preserve">indicates that </w:t>
            </w:r>
            <w:r w:rsidR="007B3097">
              <w:rPr>
                <w:lang w:eastAsia="zh-CN"/>
              </w:rPr>
              <w:t xml:space="preserve">it is up to </w:t>
            </w:r>
            <w:r w:rsidR="007B3097" w:rsidRPr="007B3097">
              <w:rPr>
                <w:lang w:eastAsia="zh-CN"/>
              </w:rPr>
              <w:t xml:space="preserve">gNB implementation </w:t>
            </w:r>
            <w:r w:rsidR="007B3097">
              <w:rPr>
                <w:lang w:eastAsia="zh-CN"/>
              </w:rPr>
              <w:t xml:space="preserve">to </w:t>
            </w:r>
            <w:r w:rsidR="007B3097" w:rsidRPr="007B3097">
              <w:rPr>
                <w:lang w:eastAsia="zh-CN"/>
              </w:rPr>
              <w:t>deliver DL packets to UE via any configured DRB of the PDU session before the new QFI to DRB mapping is configured for the QoS flow</w:t>
            </w:r>
            <w:r w:rsidR="00AF1137">
              <w:rPr>
                <w:lang w:eastAsia="zh-CN"/>
              </w:rPr>
              <w:t xml:space="preserve">. </w:t>
            </w:r>
          </w:p>
          <w:p w14:paraId="47735CF1" w14:textId="77777777" w:rsidR="00AF1137" w:rsidRDefault="00AF1137" w:rsidP="00A526C4">
            <w:pPr>
              <w:pStyle w:val="CRCoverPage"/>
              <w:spacing w:after="0"/>
              <w:ind w:left="100"/>
              <w:rPr>
                <w:lang w:eastAsia="zh-CN"/>
              </w:rPr>
            </w:pPr>
          </w:p>
          <w:p w14:paraId="2FC155E7" w14:textId="637EA45D" w:rsidR="00AF1137" w:rsidRDefault="00F249D2" w:rsidP="00A526C4">
            <w:pPr>
              <w:pStyle w:val="CRCoverPage"/>
              <w:spacing w:after="0"/>
              <w:ind w:left="100"/>
              <w:rPr>
                <w:lang w:eastAsia="zh-CN"/>
              </w:rPr>
            </w:pPr>
            <w:ins w:id="8" w:author="Nokia" w:date="2022-01-24T18:40:00Z">
              <w:r>
                <w:rPr>
                  <w:lang w:eastAsia="zh-CN"/>
                </w:rPr>
                <w:t>However, i</w:t>
              </w:r>
            </w:ins>
            <w:del w:id="9" w:author="Nokia" w:date="2022-01-24T18:40:00Z">
              <w:r w:rsidR="00FA49A8" w:rsidDel="00F249D2">
                <w:rPr>
                  <w:lang w:eastAsia="zh-CN"/>
                </w:rPr>
                <w:delText>I</w:delText>
              </w:r>
            </w:del>
            <w:r w:rsidR="00FA49A8">
              <w:rPr>
                <w:lang w:eastAsia="zh-CN"/>
              </w:rPr>
              <w:t>n case of</w:t>
            </w:r>
            <w:r w:rsidR="00AF1137">
              <w:rPr>
                <w:lang w:eastAsia="zh-CN"/>
              </w:rPr>
              <w:t xml:space="preserve"> CU-CP/CU-UP split architecture,</w:t>
            </w:r>
            <w:ins w:id="10" w:author="Nokia" w:date="2022-01-24T18:39:00Z">
              <w:r>
                <w:rPr>
                  <w:lang w:eastAsia="zh-CN"/>
                </w:rPr>
                <w:t xml:space="preserve"> </w:t>
              </w:r>
            </w:ins>
            <w:ins w:id="11" w:author="Nokia" w:date="2022-01-24T18:40:00Z">
              <w:r>
                <w:rPr>
                  <w:lang w:eastAsia="zh-CN"/>
                </w:rPr>
                <w:t xml:space="preserve">the gNB-CU-UP </w:t>
              </w:r>
              <w:proofErr w:type="spellStart"/>
              <w:r>
                <w:rPr>
                  <w:lang w:eastAsia="zh-CN"/>
                </w:rPr>
                <w:t>behavior</w:t>
              </w:r>
              <w:proofErr w:type="spellEnd"/>
              <w:r>
                <w:rPr>
                  <w:lang w:eastAsia="zh-CN"/>
                </w:rPr>
                <w:t xml:space="preserve"> is </w:t>
              </w:r>
            </w:ins>
            <w:ins w:id="12" w:author="Nokia" w:date="2022-01-24T18:39:00Z">
              <w:r>
                <w:rPr>
                  <w:lang w:eastAsia="zh-CN"/>
                </w:rPr>
                <w:t>unclear</w:t>
              </w:r>
            </w:ins>
            <w:ins w:id="13" w:author="Nokia" w:date="2022-01-24T18:40:00Z">
              <w:r>
                <w:rPr>
                  <w:lang w:eastAsia="zh-CN"/>
                </w:rPr>
                <w:t xml:space="preserve"> as </w:t>
              </w:r>
              <w:proofErr w:type="spellStart"/>
              <w:r>
                <w:rPr>
                  <w:lang w:eastAsia="zh-CN"/>
                </w:rPr>
                <w:t>to</w:t>
              </w:r>
            </w:ins>
            <w:del w:id="14" w:author="Nokia" w:date="2022-01-24T18:40:00Z">
              <w:r w:rsidR="00AF1137" w:rsidDel="00F249D2">
                <w:rPr>
                  <w:lang w:eastAsia="zh-CN"/>
                </w:rPr>
                <w:delText xml:space="preserve"> </w:delText>
              </w:r>
            </w:del>
            <w:ins w:id="15" w:author="Huawei" w:date="2022-01-24T14:07:00Z">
              <w:del w:id="16" w:author="Nokia" w:date="2022-01-24T18:40:00Z">
                <w:r w:rsidR="009F77EA" w:rsidDel="00F249D2">
                  <w:rPr>
                    <w:lang w:eastAsia="zh-CN"/>
                  </w:rPr>
                  <w:delText xml:space="preserve">it should carlfiy </w:delText>
                </w:r>
              </w:del>
            </w:ins>
            <w:del w:id="17" w:author="Nokia" w:date="2022-01-24T18:40:00Z">
              <w:r w:rsidR="00AF1137" w:rsidDel="00F249D2">
                <w:rPr>
                  <w:lang w:eastAsia="zh-CN"/>
                </w:rPr>
                <w:delText>t</w:delText>
              </w:r>
              <w:r w:rsidR="00AF1137" w:rsidRPr="00AF1137" w:rsidDel="00F249D2">
                <w:rPr>
                  <w:lang w:eastAsia="zh-CN"/>
                </w:rPr>
                <w:delText xml:space="preserve">he CU-CP </w:delText>
              </w:r>
            </w:del>
            <w:ins w:id="18" w:author="Huawei" w:date="2022-01-24T14:07:00Z">
              <w:del w:id="19" w:author="Nokia" w:date="2022-01-24T18:40:00Z">
                <w:r w:rsidR="009F77EA" w:rsidDel="00F249D2">
                  <w:rPr>
                    <w:lang w:eastAsia="zh-CN"/>
                  </w:rPr>
                  <w:delText>U</w:delText>
                </w:r>
                <w:r w:rsidR="009F77EA" w:rsidRPr="00AF1137" w:rsidDel="00F249D2">
                  <w:rPr>
                    <w:lang w:eastAsia="zh-CN"/>
                  </w:rPr>
                  <w:delText>P</w:delText>
                </w:r>
                <w:r w:rsidR="009F77EA" w:rsidDel="00F249D2">
                  <w:rPr>
                    <w:lang w:eastAsia="zh-CN"/>
                  </w:rPr>
                  <w:delText xml:space="preserve"> behaviour </w:delText>
                </w:r>
              </w:del>
            </w:ins>
            <w:del w:id="20" w:author="Nokia" w:date="2022-01-24T18:40:00Z">
              <w:r w:rsidR="00AF1137" w:rsidRPr="00AF1137" w:rsidDel="00F249D2">
                <w:rPr>
                  <w:lang w:eastAsia="zh-CN"/>
                </w:rPr>
                <w:delText>decide</w:delText>
              </w:r>
              <w:r w:rsidR="005E5944" w:rsidDel="00F249D2">
                <w:rPr>
                  <w:lang w:eastAsia="zh-CN"/>
                </w:rPr>
                <w:delText>s</w:delText>
              </w:r>
            </w:del>
            <w:del w:id="21" w:author="Huawei" w:date="2022-01-24T14:07:00Z">
              <w:r w:rsidR="00AF1137" w:rsidRPr="00AF1137" w:rsidDel="009F77EA">
                <w:rPr>
                  <w:lang w:eastAsia="zh-CN"/>
                </w:rPr>
                <w:delText xml:space="preserve"> </w:delText>
              </w:r>
            </w:del>
            <w:r w:rsidR="00AF1137" w:rsidRPr="00AF1137">
              <w:rPr>
                <w:lang w:eastAsia="zh-CN"/>
              </w:rPr>
              <w:t>how</w:t>
            </w:r>
            <w:proofErr w:type="spellEnd"/>
            <w:r w:rsidR="00AF1137" w:rsidRPr="00AF1137">
              <w:rPr>
                <w:lang w:eastAsia="zh-CN"/>
              </w:rPr>
              <w:t xml:space="preserve"> the DL QoS flow packets are delivered</w:t>
            </w:r>
            <w:r w:rsidR="00FA49A8" w:rsidRPr="00AF1137">
              <w:rPr>
                <w:lang w:eastAsia="zh-CN"/>
              </w:rPr>
              <w:t xml:space="preserve"> before the QFI to DRB mapping configuration</w:t>
            </w:r>
            <w:ins w:id="22" w:author="Nokia" w:date="2022-01-24T18:40:00Z">
              <w:r>
                <w:rPr>
                  <w:lang w:eastAsia="zh-CN"/>
                </w:rPr>
                <w:t xml:space="preserve"> is provided by the gNB-CU-CP</w:t>
              </w:r>
            </w:ins>
            <w:ins w:id="23" w:author="Huawei" w:date="2022-01-24T14:07:00Z">
              <w:r w:rsidR="009F77EA">
                <w:rPr>
                  <w:lang w:eastAsia="zh-CN"/>
                </w:rPr>
                <w:t xml:space="preserve">, as discussed at </w:t>
              </w:r>
              <w:r w:rsidR="00F2543A" w:rsidRPr="00F2543A">
                <w:rPr>
                  <w:lang w:eastAsia="zh-CN"/>
                </w:rPr>
                <w:t>R3-220988</w:t>
              </w:r>
              <w:r w:rsidR="00F2543A">
                <w:rPr>
                  <w:lang w:eastAsia="zh-CN"/>
                </w:rPr>
                <w:t xml:space="preserve">. </w:t>
              </w:r>
            </w:ins>
            <w:del w:id="24" w:author="Huawei" w:date="2022-01-24T14:07:00Z">
              <w:r w:rsidR="00534815" w:rsidDel="009F77EA">
                <w:rPr>
                  <w:lang w:eastAsia="zh-CN"/>
                </w:rPr>
                <w:delText>.</w:delText>
              </w:r>
            </w:del>
            <w:r w:rsidR="00534815">
              <w:rPr>
                <w:lang w:eastAsia="zh-CN"/>
              </w:rPr>
              <w:t xml:space="preserve"> </w:t>
            </w:r>
          </w:p>
          <w:p w14:paraId="4BF96CCE" w14:textId="700B4324" w:rsidR="00A526C4" w:rsidRPr="00630E06" w:rsidRDefault="00A526C4" w:rsidP="00A526C4">
            <w:pPr>
              <w:pStyle w:val="CRCoverPage"/>
              <w:spacing w:after="0"/>
              <w:ind w:left="100"/>
              <w:rPr>
                <w:lang w:eastAsia="zh-CN"/>
              </w:rPr>
            </w:pPr>
          </w:p>
          <w:p w14:paraId="708AA7DE" w14:textId="64A74BA3" w:rsidR="006C5F89" w:rsidRPr="00914E02" w:rsidRDefault="006C5F89" w:rsidP="00A526C4">
            <w:pPr>
              <w:pStyle w:val="CRCoverPage"/>
              <w:spacing w:after="0"/>
              <w:ind w:left="100"/>
              <w:rPr>
                <w:noProof/>
                <w:lang w:val="en-US"/>
              </w:rPr>
            </w:pP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Pr="008B096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Pr="00335FEF" w:rsidRDefault="001E41F3" w:rsidP="00335FEF">
            <w:pPr>
              <w:pStyle w:val="CRCoverPage"/>
              <w:spacing w:after="0"/>
              <w:ind w:left="100"/>
            </w:pPr>
            <w:r w:rsidRPr="00335FEF">
              <w:t>Summary of change</w:t>
            </w:r>
            <w:r w:rsidR="0051580D" w:rsidRPr="00335FEF"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EFDC275" w14:textId="77777777" w:rsidR="00472418" w:rsidRDefault="00472418" w:rsidP="00335FEF">
            <w:pPr>
              <w:pStyle w:val="CRCoverPage"/>
              <w:spacing w:after="0"/>
              <w:ind w:left="100"/>
            </w:pPr>
          </w:p>
          <w:p w14:paraId="2F71F7D7" w14:textId="287597D9" w:rsidR="001E41F3" w:rsidRDefault="00F249D2" w:rsidP="00B44A7F">
            <w:pPr>
              <w:pStyle w:val="CRCoverPage"/>
              <w:numPr>
                <w:ilvl w:val="0"/>
                <w:numId w:val="30"/>
              </w:numPr>
              <w:spacing w:after="0"/>
            </w:pPr>
            <w:ins w:id="25" w:author="Nokia" w:date="2022-01-24T18:40:00Z">
              <w:r>
                <w:t xml:space="preserve">Clarify </w:t>
              </w:r>
            </w:ins>
            <w:r w:rsidR="004D6EA6">
              <w:t>Specify</w:t>
            </w:r>
            <w:r w:rsidR="006C1540">
              <w:t xml:space="preserve"> </w:t>
            </w:r>
            <w:ins w:id="26" w:author="Huawei" w:date="2022-01-24T14:11:00Z">
              <w:r w:rsidR="00FA1B38">
                <w:t xml:space="preserve">whether or </w:t>
              </w:r>
            </w:ins>
            <w:ins w:id="27" w:author="Huawei" w:date="2022-01-24T14:08:00Z">
              <w:r w:rsidR="00DD3555">
                <w:t xml:space="preserve">how </w:t>
              </w:r>
            </w:ins>
            <w:del w:id="28" w:author="Huawei" w:date="2022-01-24T14:08:00Z">
              <w:r w:rsidR="006C1540" w:rsidDel="00DD3555">
                <w:delText xml:space="preserve">that </w:delText>
              </w:r>
            </w:del>
            <w:r w:rsidR="006C1540" w:rsidRPr="001761D8">
              <w:t xml:space="preserve">the gNB-CU-UP </w:t>
            </w:r>
            <w:del w:id="29" w:author="Huawei" w:date="2022-01-24T14:08:00Z">
              <w:r w:rsidR="006C1540" w:rsidRPr="001761D8" w:rsidDel="00DD3555">
                <w:delText xml:space="preserve">can </w:delText>
              </w:r>
              <w:r w:rsidR="006C1540" w:rsidRPr="001761D8" w:rsidDel="00A91933">
                <w:delText>send</w:delText>
              </w:r>
            </w:del>
            <w:ins w:id="30" w:author="Huawei" w:date="2022-01-24T14:08:00Z">
              <w:r w:rsidR="00A91933">
                <w:t>deliver</w:t>
              </w:r>
            </w:ins>
            <w:ins w:id="31" w:author="Huawei" w:date="2022-01-24T14:10:00Z">
              <w:r w:rsidR="00D83347">
                <w:t>s</w:t>
              </w:r>
            </w:ins>
            <w:r w:rsidR="006C1540" w:rsidRPr="001761D8">
              <w:t xml:space="preserve"> </w:t>
            </w:r>
            <w:del w:id="32" w:author="Huawei" w:date="2022-01-24T14:10:00Z">
              <w:r w:rsidR="006C1540" w:rsidRPr="001761D8" w:rsidDel="00776B18">
                <w:delText>a</w:delText>
              </w:r>
            </w:del>
            <w:ins w:id="33" w:author="Huawei" w:date="2022-01-24T14:10:00Z">
              <w:r w:rsidR="00776B18">
                <w:t>the</w:t>
              </w:r>
            </w:ins>
            <w:r w:rsidR="006C1540" w:rsidRPr="001761D8">
              <w:t xml:space="preserve"> DL packet</w:t>
            </w:r>
            <w:ins w:id="34" w:author="Huawei" w:date="2022-01-24T14:10:00Z">
              <w:r w:rsidR="00776B18">
                <w:t>s</w:t>
              </w:r>
            </w:ins>
            <w:r w:rsidR="006C1540" w:rsidRPr="001761D8">
              <w:t xml:space="preserve"> including a QFI value not configured by the gNB-CU-CP</w:t>
            </w:r>
            <w:del w:id="35" w:author="Huawei" w:date="2022-01-24T14:08:00Z">
              <w:r w:rsidR="006C1540" w:rsidRPr="001761D8" w:rsidDel="00914E34">
                <w:delText xml:space="preserve"> over a default DRB</w:delText>
              </w:r>
              <w:r w:rsidR="006C1540" w:rsidDel="00914E34">
                <w:delText>, if the default DRB is configured</w:delText>
              </w:r>
            </w:del>
            <w:r w:rsidR="006C1540">
              <w:t xml:space="preserve">. </w:t>
            </w:r>
            <w:r w:rsidR="006F0B1C">
              <w:t xml:space="preserve"> </w:t>
            </w:r>
          </w:p>
          <w:p w14:paraId="423DC00F" w14:textId="77777777" w:rsidR="007644F6" w:rsidRDefault="007644F6" w:rsidP="00335FEF">
            <w:pPr>
              <w:pStyle w:val="CRCoverPage"/>
              <w:spacing w:after="0"/>
              <w:ind w:left="100"/>
            </w:pPr>
          </w:p>
          <w:p w14:paraId="55FDC7D4" w14:textId="77777777" w:rsidR="007644F6" w:rsidRPr="00335FEF" w:rsidRDefault="007644F6" w:rsidP="00335FEF">
            <w:pPr>
              <w:pStyle w:val="CRCoverPage"/>
              <w:spacing w:after="0"/>
              <w:ind w:left="100"/>
            </w:pPr>
            <w:r w:rsidRPr="00335FEF">
              <w:t>Impact Analysis:</w:t>
            </w:r>
          </w:p>
          <w:p w14:paraId="03E7FBB1" w14:textId="77777777" w:rsidR="007644F6" w:rsidRDefault="007644F6" w:rsidP="00335FEF">
            <w:pPr>
              <w:pStyle w:val="CRCoverPage"/>
              <w:spacing w:after="0"/>
              <w:ind w:left="100"/>
            </w:pPr>
            <w:r>
              <w:t xml:space="preserve">Impact assessment towards the previous version of the specification (same release): </w:t>
            </w:r>
          </w:p>
          <w:p w14:paraId="75AF6973" w14:textId="77777777" w:rsidR="007644F6" w:rsidRDefault="007644F6" w:rsidP="00335FEF">
            <w:pPr>
              <w:pStyle w:val="CRCoverPage"/>
              <w:spacing w:after="0"/>
              <w:ind w:left="100"/>
            </w:pPr>
            <w:r>
              <w:t>This CR has isolated impact with the previous version of the specification (same release).</w:t>
            </w:r>
          </w:p>
          <w:p w14:paraId="1ACCE9EA" w14:textId="2C3F9DA6" w:rsidR="007644F6" w:rsidRDefault="007644F6" w:rsidP="00335FEF">
            <w:pPr>
              <w:pStyle w:val="CRCoverPage"/>
              <w:spacing w:after="0"/>
              <w:ind w:left="100"/>
            </w:pPr>
            <w:r>
              <w:t>The impact can be considered isolated because the change only affects the</w:t>
            </w:r>
            <w:r w:rsidR="0092133A">
              <w:t xml:space="preserve"> </w:t>
            </w:r>
            <w:r w:rsidR="003E4537">
              <w:t xml:space="preserve">DL </w:t>
            </w:r>
            <w:r w:rsidR="009C668E">
              <w:t xml:space="preserve">QoS flow </w:t>
            </w:r>
            <w:r w:rsidR="003E4537">
              <w:t>data transfer without the QoS flow to DRB ma</w:t>
            </w:r>
            <w:ins w:id="36" w:author="Huawei" w:date="2022-01-24T14:10:00Z">
              <w:r w:rsidR="00C902CD">
                <w:t>p</w:t>
              </w:r>
            </w:ins>
            <w:r w:rsidR="003E4537">
              <w:t>ping</w:t>
            </w:r>
            <w:r>
              <w:t>.</w:t>
            </w:r>
          </w:p>
          <w:p w14:paraId="31C656EC" w14:textId="656D4ACD" w:rsidR="00C94158" w:rsidRDefault="00C94158" w:rsidP="00335FEF">
            <w:pPr>
              <w:pStyle w:val="CRCoverPage"/>
              <w:spacing w:after="0"/>
              <w:ind w:left="100"/>
            </w:pP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Pr="00472418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819DC58" w14:textId="72BB6F7B" w:rsidR="00472418" w:rsidRDefault="003B1151" w:rsidP="00234AB8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I</w:t>
            </w:r>
            <w:r>
              <w:rPr>
                <w:noProof/>
                <w:lang w:eastAsia="zh-CN"/>
              </w:rPr>
              <w:t xml:space="preserve">t </w:t>
            </w:r>
            <w:r w:rsidR="009A2390">
              <w:rPr>
                <w:noProof/>
                <w:lang w:eastAsia="zh-CN"/>
              </w:rPr>
              <w:t xml:space="preserve">is unclear </w:t>
            </w:r>
            <w:ins w:id="37" w:author="Huawei" w:date="2022-01-24T14:11:00Z">
              <w:r w:rsidR="001C1D00">
                <w:rPr>
                  <w:noProof/>
                  <w:lang w:eastAsia="zh-CN"/>
                </w:rPr>
                <w:t xml:space="preserve">whether or how to deliver </w:t>
              </w:r>
            </w:ins>
            <w:del w:id="38" w:author="Huawei" w:date="2022-01-24T14:11:00Z">
              <w:r w:rsidR="005D60B3" w:rsidDel="001C1D00">
                <w:rPr>
                  <w:noProof/>
                  <w:lang w:eastAsia="zh-CN"/>
                </w:rPr>
                <w:delText>about</w:delText>
              </w:r>
              <w:r w:rsidR="009A2390" w:rsidDel="001C1D00">
                <w:rPr>
                  <w:noProof/>
                  <w:lang w:eastAsia="zh-CN"/>
                </w:rPr>
                <w:delText xml:space="preserve"> </w:delText>
              </w:r>
            </w:del>
            <w:r w:rsidR="009A2390">
              <w:rPr>
                <w:noProof/>
                <w:lang w:eastAsia="zh-CN"/>
              </w:rPr>
              <w:t xml:space="preserve">those DL </w:t>
            </w:r>
            <w:r w:rsidR="005D60B3">
              <w:rPr>
                <w:noProof/>
                <w:lang w:eastAsia="zh-CN"/>
              </w:rPr>
              <w:t xml:space="preserve">QoS flow </w:t>
            </w:r>
            <w:r w:rsidR="009A2390">
              <w:rPr>
                <w:noProof/>
                <w:lang w:eastAsia="zh-CN"/>
              </w:rPr>
              <w:t xml:space="preserve">packets </w:t>
            </w:r>
            <w:del w:id="39" w:author="Huawei" w:date="2022-01-24T14:11:00Z">
              <w:r w:rsidR="005D60B3" w:rsidDel="00A74562">
                <w:rPr>
                  <w:noProof/>
                  <w:lang w:eastAsia="zh-CN"/>
                </w:rPr>
                <w:delText xml:space="preserve">handling </w:delText>
              </w:r>
            </w:del>
            <w:r w:rsidR="009A2390">
              <w:rPr>
                <w:noProof/>
                <w:lang w:eastAsia="zh-CN"/>
              </w:rPr>
              <w:t xml:space="preserve">without </w:t>
            </w:r>
            <w:r w:rsidR="00D85082">
              <w:rPr>
                <w:noProof/>
                <w:lang w:eastAsia="zh-CN"/>
              </w:rPr>
              <w:t xml:space="preserve">the QoS flow to DRB maping at the CU-UP side. </w:t>
            </w:r>
          </w:p>
          <w:p w14:paraId="277785F8" w14:textId="65AFBF71" w:rsidR="00472418" w:rsidRDefault="00472418" w:rsidP="00234AB8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</w:p>
          <w:p w14:paraId="5C4BEB44" w14:textId="18E3E569" w:rsidR="00472418" w:rsidRDefault="00472418" w:rsidP="00234AB8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lastRenderedPageBreak/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32B6070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691C6B54" w:rsidR="001E41F3" w:rsidRDefault="007C1B7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del w:id="40" w:author="Huawei" w:date="2022-01-24T14:04:00Z">
              <w:r w:rsidDel="005F1015">
                <w:rPr>
                  <w:b/>
                  <w:caps/>
                  <w:noProof/>
                </w:rPr>
                <w:delText>X</w:delText>
              </w:r>
            </w:del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024E61B7" w:rsidR="001E41F3" w:rsidRDefault="005F101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ins w:id="41" w:author="Huawei" w:date="2022-01-24T14:04:00Z">
              <w:r>
                <w:rPr>
                  <w:b/>
                  <w:caps/>
                  <w:noProof/>
                </w:rPr>
                <w:t>X</w:t>
              </w:r>
            </w:ins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2B5B5018" w:rsidR="001E41F3" w:rsidRDefault="005F1015" w:rsidP="007C1B7A">
            <w:pPr>
              <w:pStyle w:val="CRCoverPage"/>
              <w:spacing w:after="0"/>
              <w:ind w:left="99"/>
              <w:rPr>
                <w:noProof/>
              </w:rPr>
            </w:pPr>
            <w:ins w:id="42" w:author="Huawei" w:date="2022-01-24T14:03:00Z">
              <w:r>
                <w:rPr>
                  <w:noProof/>
                </w:rPr>
                <w:t>TS/TR ... CR ...</w:t>
              </w:r>
            </w:ins>
            <w:del w:id="43" w:author="Huawei" w:date="2022-01-24T14:03:00Z">
              <w:r w:rsidR="00145D43" w:rsidDel="005F1015">
                <w:rPr>
                  <w:noProof/>
                </w:rPr>
                <w:delText>TS</w:delText>
              </w:r>
              <w:r w:rsidR="007C1B7A" w:rsidDel="005F1015">
                <w:rPr>
                  <w:noProof/>
                </w:rPr>
                <w:delText>38.460</w:delText>
              </w:r>
              <w:r w:rsidR="00145D43" w:rsidDel="005F1015">
                <w:rPr>
                  <w:noProof/>
                </w:rPr>
                <w:delText xml:space="preserve"> CR  </w:delText>
              </w:r>
              <w:r w:rsidR="00D83EE6" w:rsidDel="005F1015">
                <w:rPr>
                  <w:noProof/>
                </w:rPr>
                <w:delText>0052</w:delText>
              </w:r>
            </w:del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6153A001" w:rsidR="001E41F3" w:rsidRDefault="000A07BC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602E2DD6" w:rsidR="001E41F3" w:rsidRDefault="000A07BC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593EE4D" w14:textId="77777777" w:rsidR="008863B9" w:rsidRDefault="009A3901">
            <w:pPr>
              <w:pStyle w:val="CRCoverPage"/>
              <w:spacing w:after="0"/>
              <w:ind w:left="100"/>
              <w:rPr>
                <w:ins w:id="44" w:author="Huawei" w:date="2022-01-24T14:04:00Z"/>
                <w:noProof/>
              </w:rPr>
            </w:pPr>
            <w:ins w:id="45" w:author="Huawei" w:date="2022-01-24T14:03:00Z">
              <w:r>
                <w:rPr>
                  <w:noProof/>
                </w:rPr>
                <w:t xml:space="preserve">Rev0: </w:t>
              </w:r>
              <w:r w:rsidRPr="009A3901">
                <w:rPr>
                  <w:noProof/>
                </w:rPr>
                <w:t>R3-220669</w:t>
              </w:r>
            </w:ins>
          </w:p>
          <w:p w14:paraId="377C9840" w14:textId="77777777" w:rsidR="00D82D32" w:rsidRDefault="00D82D32">
            <w:pPr>
              <w:pStyle w:val="CRCoverPage"/>
              <w:spacing w:after="0"/>
              <w:ind w:left="100"/>
              <w:rPr>
                <w:ins w:id="46" w:author="Huawei" w:date="2022-01-24T14:11:00Z"/>
                <w:noProof/>
              </w:rPr>
            </w:pPr>
            <w:ins w:id="47" w:author="Huawei" w:date="2022-01-24T14:04:00Z">
              <w:r>
                <w:rPr>
                  <w:noProof/>
                </w:rPr>
                <w:t xml:space="preserve">Rev1: </w:t>
              </w:r>
              <w:r w:rsidRPr="009A3901">
                <w:rPr>
                  <w:noProof/>
                </w:rPr>
                <w:t>R3-22</w:t>
              </w:r>
              <w:r>
                <w:rPr>
                  <w:noProof/>
                </w:rPr>
                <w:t>xxxx</w:t>
              </w:r>
            </w:ins>
          </w:p>
          <w:p w14:paraId="7D83D728" w14:textId="77777777" w:rsidR="00370014" w:rsidRDefault="00370014">
            <w:pPr>
              <w:pStyle w:val="CRCoverPage"/>
              <w:spacing w:after="0"/>
              <w:ind w:left="100"/>
              <w:rPr>
                <w:ins w:id="48" w:author="Huawei" w:date="2022-01-24T14:11:00Z"/>
                <w:noProof/>
              </w:rPr>
            </w:pPr>
            <w:ins w:id="49" w:author="Huawei" w:date="2022-01-24T14:11:00Z">
              <w:r>
                <w:rPr>
                  <w:noProof/>
                </w:rPr>
                <w:t xml:space="preserve">  Revert the changes;</w:t>
              </w:r>
            </w:ins>
          </w:p>
          <w:p w14:paraId="6ACA4173" w14:textId="2084DA70" w:rsidR="00370014" w:rsidRDefault="00370014">
            <w:pPr>
              <w:pStyle w:val="CRCoverPage"/>
              <w:spacing w:after="0"/>
              <w:ind w:left="100"/>
              <w:rPr>
                <w:noProof/>
              </w:rPr>
            </w:pPr>
            <w:ins w:id="50" w:author="Huawei" w:date="2022-01-24T14:11:00Z">
              <w:r>
                <w:rPr>
                  <w:noProof/>
                </w:rPr>
                <w:t xml:space="preserve">  </w:t>
              </w:r>
            </w:ins>
            <w:ins w:id="51" w:author="Huawei" w:date="2022-01-24T14:12:00Z">
              <w:r>
                <w:rPr>
                  <w:noProof/>
                </w:rPr>
                <w:t xml:space="preserve">Add a note to specify </w:t>
              </w:r>
            </w:ins>
            <w:ins w:id="52" w:author="Huawei" w:date="2022-01-24T14:23:00Z">
              <w:r w:rsidR="00363B9D">
                <w:rPr>
                  <w:noProof/>
                </w:rPr>
                <w:t xml:space="preserve">whether or </w:t>
              </w:r>
            </w:ins>
            <w:ins w:id="53" w:author="Huawei" w:date="2022-01-24T14:12:00Z">
              <w:r>
                <w:rPr>
                  <w:noProof/>
                </w:rPr>
                <w:t xml:space="preserve">how the gNB-CU-UP delivers the downlink unmapped QoS flows. </w:t>
              </w:r>
            </w:ins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headerReference w:type="default" r:id="rId13"/>
          <w:footerReference w:type="even" r:id="rId14"/>
          <w:footerReference w:type="default" r:id="rId15"/>
          <w:headerReference w:type="first" r:id="rId16"/>
          <w:footerReference w:type="first" r:id="rId17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24250F9A" w14:textId="014D6970" w:rsidR="00AF2F73" w:rsidRPr="0012225B" w:rsidRDefault="00AF2F73" w:rsidP="00AF2F73">
      <w:pPr>
        <w:pBdr>
          <w:top w:val="single" w:sz="8" w:space="1" w:color="auto"/>
          <w:left w:val="single" w:sz="8" w:space="4" w:color="auto"/>
          <w:bottom w:val="single" w:sz="8" w:space="1" w:color="auto"/>
          <w:right w:val="single" w:sz="8" w:space="4" w:color="auto"/>
        </w:pBdr>
        <w:shd w:val="clear" w:color="auto" w:fill="FFFF99"/>
        <w:tabs>
          <w:tab w:val="left" w:pos="1080"/>
          <w:tab w:val="left" w:pos="1993"/>
          <w:tab w:val="center" w:pos="4819"/>
        </w:tabs>
        <w:spacing w:before="100" w:after="100" w:line="256" w:lineRule="auto"/>
        <w:ind w:left="720" w:hanging="720"/>
        <w:jc w:val="center"/>
        <w:rPr>
          <w:rFonts w:eastAsia="Malgun Gothic"/>
          <w:bCs/>
          <w:i/>
          <w:sz w:val="22"/>
          <w:szCs w:val="22"/>
          <w:lang w:eastAsia="ko-KR"/>
        </w:rPr>
      </w:pPr>
      <w:r w:rsidRPr="0012225B">
        <w:rPr>
          <w:rFonts w:eastAsia="SimSun"/>
          <w:bCs/>
          <w:i/>
          <w:sz w:val="22"/>
          <w:szCs w:val="22"/>
          <w:vertAlign w:val="superscript"/>
          <w:lang w:eastAsia="zh-CN"/>
        </w:rPr>
        <w:lastRenderedPageBreak/>
        <w:t xml:space="preserve"> </w:t>
      </w:r>
      <w:r w:rsidR="00984F5F">
        <w:rPr>
          <w:rFonts w:eastAsia="SimSun"/>
          <w:bCs/>
          <w:i/>
          <w:sz w:val="22"/>
          <w:szCs w:val="22"/>
          <w:lang w:eastAsia="zh-CN"/>
        </w:rPr>
        <w:t>Change</w:t>
      </w:r>
      <w:r w:rsidR="00AC6788">
        <w:rPr>
          <w:rFonts w:eastAsia="SimSun"/>
          <w:bCs/>
          <w:i/>
          <w:sz w:val="22"/>
          <w:szCs w:val="22"/>
          <w:lang w:eastAsia="zh-CN"/>
        </w:rPr>
        <w:t xml:space="preserve"> B</w:t>
      </w:r>
      <w:r w:rsidR="00984F5F">
        <w:rPr>
          <w:rFonts w:eastAsia="SimSun"/>
          <w:bCs/>
          <w:i/>
          <w:sz w:val="22"/>
          <w:szCs w:val="22"/>
          <w:lang w:eastAsia="zh-CN"/>
        </w:rPr>
        <w:t>egin</w:t>
      </w:r>
      <w:r w:rsidR="00F80621">
        <w:rPr>
          <w:rFonts w:eastAsia="SimSun"/>
          <w:bCs/>
          <w:i/>
          <w:sz w:val="22"/>
          <w:szCs w:val="22"/>
          <w:lang w:eastAsia="zh-CN"/>
        </w:rPr>
        <w:t>s</w:t>
      </w:r>
    </w:p>
    <w:p w14:paraId="68C9CD36" w14:textId="77777777" w:rsidR="001E41F3" w:rsidRPr="000C7F89" w:rsidRDefault="001E41F3">
      <w:pPr>
        <w:rPr>
          <w:noProof/>
        </w:rPr>
      </w:pPr>
    </w:p>
    <w:p w14:paraId="6A14F255" w14:textId="77777777" w:rsidR="002953C9" w:rsidRPr="00D629EF" w:rsidRDefault="002953C9" w:rsidP="002953C9">
      <w:pPr>
        <w:pStyle w:val="Heading3"/>
      </w:pPr>
      <w:bookmarkStart w:id="54" w:name="_Toc20955519"/>
      <w:bookmarkStart w:id="55" w:name="_Toc29460945"/>
      <w:bookmarkStart w:id="56" w:name="_Toc29505677"/>
      <w:bookmarkStart w:id="57" w:name="_Toc36556202"/>
      <w:bookmarkStart w:id="58" w:name="_Toc45881641"/>
      <w:bookmarkStart w:id="59" w:name="_Toc51852275"/>
      <w:bookmarkStart w:id="60" w:name="_Toc56620226"/>
      <w:bookmarkStart w:id="61" w:name="_Toc64447866"/>
      <w:bookmarkStart w:id="62" w:name="_Toc74152641"/>
      <w:bookmarkStart w:id="63" w:name="_Toc88656066"/>
      <w:bookmarkStart w:id="64" w:name="_Toc88657125"/>
      <w:r w:rsidRPr="00D629EF">
        <w:t>8.3.7</w:t>
      </w:r>
      <w:r w:rsidRPr="00D629EF">
        <w:tab/>
        <w:t>DL Data</w:t>
      </w:r>
      <w:r w:rsidRPr="00D629EF">
        <w:rPr>
          <w:rFonts w:hint="eastAsia"/>
        </w:rPr>
        <w:t xml:space="preserve"> Notification</w:t>
      </w:r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</w:p>
    <w:p w14:paraId="40A19F4A" w14:textId="77777777" w:rsidR="002953C9" w:rsidRPr="00D629EF" w:rsidRDefault="002953C9" w:rsidP="002953C9">
      <w:pPr>
        <w:pStyle w:val="Heading4"/>
      </w:pPr>
      <w:bookmarkStart w:id="65" w:name="_Toc20955520"/>
      <w:bookmarkStart w:id="66" w:name="_Toc29460946"/>
      <w:bookmarkStart w:id="67" w:name="_Toc29505678"/>
      <w:bookmarkStart w:id="68" w:name="_Toc36556203"/>
      <w:bookmarkStart w:id="69" w:name="_Toc45881642"/>
      <w:bookmarkStart w:id="70" w:name="_Toc51852276"/>
      <w:bookmarkStart w:id="71" w:name="_Toc56620227"/>
      <w:bookmarkStart w:id="72" w:name="_Toc64447867"/>
      <w:bookmarkStart w:id="73" w:name="_Toc74152642"/>
      <w:bookmarkStart w:id="74" w:name="_Toc88656067"/>
      <w:bookmarkStart w:id="75" w:name="_Toc88657126"/>
      <w:r w:rsidRPr="00D629EF">
        <w:t>8.</w:t>
      </w:r>
      <w:r w:rsidRPr="00D629EF">
        <w:rPr>
          <w:rFonts w:hint="eastAsia"/>
        </w:rPr>
        <w:t>3</w:t>
      </w:r>
      <w:r w:rsidRPr="00D629EF">
        <w:t>.7.1</w:t>
      </w:r>
      <w:r w:rsidRPr="00D629EF">
        <w:tab/>
        <w:t>General</w:t>
      </w:r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</w:p>
    <w:p w14:paraId="1368AFC1" w14:textId="77777777" w:rsidR="002953C9" w:rsidRPr="00D629EF" w:rsidRDefault="002953C9" w:rsidP="002953C9">
      <w:pPr>
        <w:rPr>
          <w:rFonts w:eastAsia="Malgun Gothic"/>
        </w:rPr>
      </w:pPr>
      <w:bookmarkStart w:id="76" w:name="_Hlk93940254"/>
      <w:r w:rsidRPr="00D629EF">
        <w:t xml:space="preserve">This procedure is initiated by the </w:t>
      </w:r>
      <w:r w:rsidRPr="00D629EF">
        <w:rPr>
          <w:rFonts w:eastAsia="Malgun Gothic" w:hint="eastAsia"/>
        </w:rPr>
        <w:t>gNB-</w:t>
      </w:r>
      <w:r w:rsidRPr="00D629EF">
        <w:rPr>
          <w:rFonts w:eastAsia="Malgun Gothic"/>
        </w:rPr>
        <w:t>CU-UP</w:t>
      </w:r>
      <w:r w:rsidRPr="00D629EF">
        <w:t xml:space="preserve"> to </w:t>
      </w:r>
      <w:r w:rsidRPr="00D629EF">
        <w:rPr>
          <w:rFonts w:eastAsia="Malgun Gothic" w:hint="eastAsia"/>
        </w:rPr>
        <w:t>indicate</w:t>
      </w:r>
      <w:r w:rsidRPr="00D629EF">
        <w:t xml:space="preserve"> </w:t>
      </w:r>
      <w:r w:rsidRPr="00D629EF">
        <w:rPr>
          <w:rFonts w:hint="eastAsia"/>
        </w:rPr>
        <w:t xml:space="preserve">the </w:t>
      </w:r>
      <w:r w:rsidRPr="00D629EF">
        <w:t>detection of DL data arrival for the UE</w:t>
      </w:r>
      <w:r w:rsidRPr="004E35F8">
        <w:rPr>
          <w:lang w:eastAsia="zh-CN"/>
        </w:rPr>
        <w:t xml:space="preserve">, or </w:t>
      </w:r>
      <w:r>
        <w:rPr>
          <w:rFonts w:hint="eastAsia"/>
          <w:lang w:eastAsia="zh-CN"/>
        </w:rPr>
        <w:t xml:space="preserve">indicate </w:t>
      </w:r>
      <w:r w:rsidRPr="004E35F8">
        <w:rPr>
          <w:lang w:eastAsia="zh-CN"/>
        </w:rPr>
        <w:t xml:space="preserve">that </w:t>
      </w:r>
      <w:r w:rsidRPr="004E35F8">
        <w:t xml:space="preserve">a </w:t>
      </w:r>
      <w:r w:rsidRPr="004E35F8">
        <w:rPr>
          <w:lang w:eastAsia="zh-CN"/>
        </w:rPr>
        <w:t>D</w:t>
      </w:r>
      <w:r w:rsidRPr="004E35F8">
        <w:t xml:space="preserve">L packet including a QFI value in the </w:t>
      </w:r>
      <w:r w:rsidRPr="004E35F8">
        <w:rPr>
          <w:lang w:eastAsia="zh-CN"/>
        </w:rPr>
        <w:t>NG-U</w:t>
      </w:r>
      <w:r w:rsidRPr="004E35F8">
        <w:t xml:space="preserve"> header not configured by </w:t>
      </w:r>
      <w:r w:rsidRPr="004E35F8">
        <w:rPr>
          <w:lang w:eastAsia="zh-CN"/>
        </w:rPr>
        <w:t xml:space="preserve">the </w:t>
      </w:r>
      <w:r w:rsidRPr="004E35F8">
        <w:rPr>
          <w:i/>
        </w:rPr>
        <w:t>QoS Flows Information To Be Setup</w:t>
      </w:r>
      <w:r w:rsidRPr="004E35F8">
        <w:t xml:space="preserve"> IE or the </w:t>
      </w:r>
      <w:r w:rsidRPr="004E35F8">
        <w:rPr>
          <w:i/>
        </w:rPr>
        <w:t>Flow Mapping Information</w:t>
      </w:r>
      <w:r w:rsidRPr="004E35F8">
        <w:t xml:space="preserve"> IE is received for the first time</w:t>
      </w:r>
      <w:r w:rsidRPr="00D629EF">
        <w:rPr>
          <w:rFonts w:eastAsia="MS Mincho"/>
        </w:rPr>
        <w:t xml:space="preserve">. </w:t>
      </w:r>
      <w:r w:rsidRPr="00D629EF">
        <w:rPr>
          <w:rFonts w:eastAsia="Malgun Gothic"/>
        </w:rPr>
        <w:t>The procedure uses UE-associated signalling.</w:t>
      </w:r>
    </w:p>
    <w:p w14:paraId="322B38BC" w14:textId="77777777" w:rsidR="002953C9" w:rsidRPr="00D629EF" w:rsidRDefault="002953C9" w:rsidP="002953C9">
      <w:pPr>
        <w:pStyle w:val="Heading4"/>
      </w:pPr>
      <w:bookmarkStart w:id="77" w:name="_Toc20955521"/>
      <w:bookmarkStart w:id="78" w:name="_Toc29460947"/>
      <w:bookmarkStart w:id="79" w:name="_Toc29505679"/>
      <w:bookmarkStart w:id="80" w:name="_Toc36556204"/>
      <w:bookmarkStart w:id="81" w:name="_Toc45881643"/>
      <w:bookmarkStart w:id="82" w:name="_Toc51852277"/>
      <w:bookmarkStart w:id="83" w:name="_Toc56620228"/>
      <w:bookmarkStart w:id="84" w:name="_Toc64447868"/>
      <w:bookmarkStart w:id="85" w:name="_Toc74152643"/>
      <w:bookmarkStart w:id="86" w:name="_Toc88656068"/>
      <w:bookmarkStart w:id="87" w:name="_Toc88657127"/>
      <w:bookmarkEnd w:id="76"/>
      <w:r w:rsidRPr="00D629EF">
        <w:t>8.</w:t>
      </w:r>
      <w:r w:rsidRPr="00D629EF">
        <w:rPr>
          <w:rFonts w:hint="eastAsia"/>
        </w:rPr>
        <w:t>3</w:t>
      </w:r>
      <w:r w:rsidRPr="00D629EF">
        <w:t>.7.2</w:t>
      </w:r>
      <w:r w:rsidRPr="00D629EF">
        <w:tab/>
        <w:t>Successful Operation</w:t>
      </w:r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</w:p>
    <w:p w14:paraId="3F2C51EC" w14:textId="77777777" w:rsidR="002953C9" w:rsidRPr="00D629EF" w:rsidRDefault="002953C9" w:rsidP="002953C9">
      <w:pPr>
        <w:pStyle w:val="TH"/>
      </w:pPr>
      <w:r w:rsidRPr="00D629EF">
        <w:object w:dxaOrig="5535" w:dyaOrig="2505" w14:anchorId="0455C9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6.6pt;height:126pt" o:ole="">
            <v:imagedata r:id="rId18" o:title=""/>
          </v:shape>
          <o:OLEObject Type="Embed" ProgID="Visio.Drawing.15" ShapeID="_x0000_i1025" DrawAspect="Content" ObjectID="_1704555475" r:id="rId19"/>
        </w:object>
      </w:r>
    </w:p>
    <w:p w14:paraId="224FAB78" w14:textId="77777777" w:rsidR="002953C9" w:rsidRPr="00D629EF" w:rsidRDefault="002953C9" w:rsidP="002953C9">
      <w:pPr>
        <w:pStyle w:val="TF"/>
      </w:pPr>
      <w:r w:rsidRPr="00D629EF">
        <w:t xml:space="preserve">Figure 8.3.7.2-1: </w:t>
      </w:r>
      <w:r w:rsidRPr="00D629EF">
        <w:rPr>
          <w:rFonts w:eastAsia="Malgun Gothic"/>
        </w:rPr>
        <w:t>DL Data Notification</w:t>
      </w:r>
      <w:r w:rsidRPr="00D629EF">
        <w:t xml:space="preserve"> procedure: Successful Operation.</w:t>
      </w:r>
    </w:p>
    <w:p w14:paraId="6571E12D" w14:textId="77777777" w:rsidR="002953C9" w:rsidRPr="00D629EF" w:rsidRDefault="002953C9" w:rsidP="002953C9">
      <w:r w:rsidRPr="00D629EF">
        <w:t xml:space="preserve">The </w:t>
      </w:r>
      <w:r w:rsidRPr="00D629EF">
        <w:rPr>
          <w:rFonts w:eastAsia="Malgun Gothic" w:hint="eastAsia"/>
        </w:rPr>
        <w:t>gNB-</w:t>
      </w:r>
      <w:r w:rsidRPr="00D629EF">
        <w:rPr>
          <w:rFonts w:eastAsia="Malgun Gothic"/>
        </w:rPr>
        <w:t>CU-UP</w:t>
      </w:r>
      <w:r w:rsidRPr="00D629EF">
        <w:rPr>
          <w:rFonts w:eastAsia="Malgun Gothic" w:hint="eastAsia"/>
        </w:rPr>
        <w:t xml:space="preserve"> </w:t>
      </w:r>
      <w:r w:rsidRPr="00D629EF">
        <w:t xml:space="preserve">initiates the procedure by sending the </w:t>
      </w:r>
      <w:r w:rsidRPr="00D629EF">
        <w:rPr>
          <w:rFonts w:eastAsia="Malgun Gothic"/>
        </w:rPr>
        <w:t xml:space="preserve">DL DATA </w:t>
      </w:r>
      <w:r w:rsidRPr="00D629EF">
        <w:rPr>
          <w:rFonts w:eastAsia="Malgun Gothic" w:hint="eastAsia"/>
        </w:rPr>
        <w:t>NOTIFICATION</w:t>
      </w:r>
      <w:r w:rsidRPr="00D629EF">
        <w:t xml:space="preserve"> message to the </w:t>
      </w:r>
      <w:r w:rsidRPr="00D629EF">
        <w:rPr>
          <w:rFonts w:eastAsia="Malgun Gothic" w:hint="eastAsia"/>
        </w:rPr>
        <w:t>gNB-CU</w:t>
      </w:r>
      <w:r w:rsidRPr="00D629EF">
        <w:rPr>
          <w:rFonts w:eastAsia="Malgun Gothic"/>
        </w:rPr>
        <w:t>-CP</w:t>
      </w:r>
      <w:r w:rsidRPr="00D629EF">
        <w:t>.</w:t>
      </w:r>
    </w:p>
    <w:p w14:paraId="5CD8593B" w14:textId="77777777" w:rsidR="002953C9" w:rsidRPr="00D629EF" w:rsidRDefault="002953C9" w:rsidP="002953C9">
      <w:pPr>
        <w:rPr>
          <w:noProof/>
        </w:rPr>
      </w:pPr>
      <w:r w:rsidRPr="00D629EF">
        <w:rPr>
          <w:rFonts w:eastAsia="Malgun Gothic"/>
        </w:rPr>
        <w:t xml:space="preserve">If the </w:t>
      </w:r>
      <w:r w:rsidRPr="00D629EF">
        <w:rPr>
          <w:rFonts w:eastAsia="Malgun Gothic"/>
          <w:i/>
        </w:rPr>
        <w:t>PPI</w:t>
      </w:r>
      <w:r w:rsidRPr="00D629EF">
        <w:rPr>
          <w:rFonts w:eastAsia="Malgun Gothic"/>
        </w:rPr>
        <w:t xml:space="preserve"> IE is included in the DL DATA NOTIFICATION message, the gNB-CU-CP shall use it </w:t>
      </w:r>
      <w:r w:rsidRPr="00D629EF">
        <w:rPr>
          <w:noProof/>
        </w:rPr>
        <w:t>for paging policy differentiation.</w:t>
      </w:r>
    </w:p>
    <w:p w14:paraId="72E41D1F" w14:textId="7E31D2F4" w:rsidR="002953C9" w:rsidRDefault="002953C9" w:rsidP="002953C9">
      <w:pPr>
        <w:rPr>
          <w:ins w:id="88" w:author="Nokia" w:date="2022-01-24T18:10:00Z"/>
          <w:noProof/>
        </w:rPr>
      </w:pPr>
      <w:bookmarkStart w:id="89" w:name="_Toc20955522"/>
      <w:bookmarkStart w:id="90" w:name="_Toc29460948"/>
      <w:bookmarkStart w:id="91" w:name="_Toc29505680"/>
      <w:bookmarkStart w:id="92" w:name="_Toc36556205"/>
      <w:bookmarkStart w:id="93" w:name="_Toc45881644"/>
      <w:bookmarkStart w:id="94" w:name="_Toc51852278"/>
      <w:bookmarkStart w:id="95" w:name="_Toc56620229"/>
      <w:bookmarkStart w:id="96" w:name="_Toc64447869"/>
      <w:bookmarkStart w:id="97" w:name="_Toc74152644"/>
      <w:r w:rsidRPr="004E35F8">
        <w:rPr>
          <w:rFonts w:eastAsia="Malgun Gothic"/>
        </w:rPr>
        <w:t xml:space="preserve">If the </w:t>
      </w:r>
      <w:r w:rsidRPr="0051798D">
        <w:rPr>
          <w:i/>
        </w:rPr>
        <w:t xml:space="preserve">PDU Session To </w:t>
      </w:r>
      <w:r w:rsidRPr="0051798D">
        <w:rPr>
          <w:i/>
          <w:lang w:eastAsia="zh-CN"/>
        </w:rPr>
        <w:t>Notify</w:t>
      </w:r>
      <w:r w:rsidRPr="0051798D">
        <w:rPr>
          <w:i/>
        </w:rPr>
        <w:t xml:space="preserve"> List</w:t>
      </w:r>
      <w:r w:rsidRPr="004E35F8">
        <w:rPr>
          <w:rFonts w:eastAsia="Malgun Gothic"/>
        </w:rPr>
        <w:t xml:space="preserve"> IE is included in the DL DATA NOTIFICATION message, the gNB-CU-CP shall</w:t>
      </w:r>
      <w:r>
        <w:rPr>
          <w:rFonts w:hint="eastAsia"/>
          <w:lang w:eastAsia="zh-CN"/>
        </w:rPr>
        <w:t>, if supported,</w:t>
      </w:r>
      <w:r w:rsidRPr="004E35F8">
        <w:rPr>
          <w:rFonts w:eastAsia="Malgun Gothic"/>
        </w:rPr>
        <w:t xml:space="preserve"> </w:t>
      </w:r>
      <w:r w:rsidRPr="004E35F8">
        <w:rPr>
          <w:lang w:eastAsia="zh-CN"/>
        </w:rPr>
        <w:t>either map the flow</w:t>
      </w:r>
      <w:r>
        <w:rPr>
          <w:rFonts w:hint="eastAsia"/>
          <w:lang w:eastAsia="zh-CN"/>
        </w:rPr>
        <w:t>(</w:t>
      </w:r>
      <w:r w:rsidRPr="004E35F8">
        <w:rPr>
          <w:lang w:eastAsia="zh-CN"/>
        </w:rPr>
        <w:t>s</w:t>
      </w:r>
      <w:r>
        <w:rPr>
          <w:rFonts w:hint="eastAsia"/>
          <w:lang w:eastAsia="zh-CN"/>
        </w:rPr>
        <w:t>)</w:t>
      </w:r>
      <w:r w:rsidRPr="004E35F8">
        <w:rPr>
          <w:lang w:eastAsia="zh-CN"/>
        </w:rPr>
        <w:t xml:space="preserve"> included in </w:t>
      </w:r>
      <w:r w:rsidRPr="004E35F8">
        <w:rPr>
          <w:i/>
        </w:rPr>
        <w:t xml:space="preserve">PDU Session To </w:t>
      </w:r>
      <w:r w:rsidRPr="004E35F8">
        <w:rPr>
          <w:i/>
          <w:lang w:eastAsia="zh-CN"/>
        </w:rPr>
        <w:t>Notify</w:t>
      </w:r>
      <w:r w:rsidRPr="004E35F8">
        <w:rPr>
          <w:i/>
        </w:rPr>
        <w:t xml:space="preserve"> List</w:t>
      </w:r>
      <w:r w:rsidRPr="004E35F8">
        <w:rPr>
          <w:lang w:eastAsia="zh-CN"/>
        </w:rPr>
        <w:t xml:space="preserve"> IE to the existing DRB or establish a new DRB for the flow(s)</w:t>
      </w:r>
      <w:r w:rsidRPr="004E35F8">
        <w:rPr>
          <w:noProof/>
        </w:rPr>
        <w:t>.</w:t>
      </w:r>
    </w:p>
    <w:p w14:paraId="5876DA78" w14:textId="06772C6A" w:rsidR="002743D8" w:rsidDel="003F6A7E" w:rsidRDefault="002743D8" w:rsidP="002953C9">
      <w:pPr>
        <w:rPr>
          <w:ins w:id="98" w:author="Huawei" w:date="2022-01-24T14:15:00Z"/>
          <w:del w:id="99" w:author="Nokia" w:date="2022-01-24T18:30:00Z"/>
          <w:noProof/>
        </w:rPr>
      </w:pPr>
    </w:p>
    <w:p w14:paraId="5BA2337D" w14:textId="0A4BFEA4" w:rsidR="002743D8" w:rsidRDefault="003E7A77" w:rsidP="004B4748">
      <w:pPr>
        <w:pStyle w:val="NO"/>
        <w:overflowPunct w:val="0"/>
        <w:autoSpaceDE w:val="0"/>
        <w:autoSpaceDN w:val="0"/>
        <w:adjustRightInd w:val="0"/>
        <w:textAlignment w:val="baseline"/>
        <w:rPr>
          <w:ins w:id="100" w:author="Nokia" w:date="2022-01-24T18:12:00Z"/>
          <w:lang w:val="en-US" w:eastAsia="zh-CN"/>
        </w:rPr>
      </w:pPr>
      <w:ins w:id="101" w:author="Huawei" w:date="2022-01-24T14:15:00Z">
        <w:del w:id="102" w:author="Nokia" w:date="2022-01-24T18:36:00Z">
          <w:r w:rsidDel="003F6A7E">
            <w:rPr>
              <w:lang w:val="en-US" w:eastAsia="zh-CN"/>
            </w:rPr>
            <w:delText xml:space="preserve">NOTE: </w:delText>
          </w:r>
          <w:r w:rsidDel="003F6A7E">
            <w:rPr>
              <w:lang w:val="en-US" w:eastAsia="zh-CN"/>
            </w:rPr>
            <w:tab/>
            <w:delText xml:space="preserve">For </w:delText>
          </w:r>
          <w:r w:rsidDel="003F6A7E">
            <w:rPr>
              <w:lang w:eastAsia="zh-CN"/>
            </w:rPr>
            <w:delText>D</w:delText>
          </w:r>
          <w:r w:rsidDel="003F6A7E">
            <w:delText xml:space="preserve">L packets including a QFI value in the </w:delText>
          </w:r>
          <w:r w:rsidDel="003F6A7E">
            <w:rPr>
              <w:lang w:eastAsia="zh-CN"/>
            </w:rPr>
            <w:delText>NG-U</w:delText>
          </w:r>
          <w:r w:rsidDel="003F6A7E">
            <w:delText xml:space="preserve"> header not configured by </w:delText>
          </w:r>
          <w:r w:rsidDel="003F6A7E">
            <w:rPr>
              <w:lang w:eastAsia="zh-CN"/>
            </w:rPr>
            <w:delText xml:space="preserve">the </w:delText>
          </w:r>
          <w:r w:rsidDel="003F6A7E">
            <w:rPr>
              <w:i/>
            </w:rPr>
            <w:delText>QoS Flows Information To Be Setup</w:delText>
          </w:r>
          <w:r w:rsidDel="003F6A7E">
            <w:delText xml:space="preserve"> IE or the </w:delText>
          </w:r>
          <w:r w:rsidDel="003F6A7E">
            <w:rPr>
              <w:i/>
            </w:rPr>
            <w:delText>Flow Mapping Information</w:delText>
          </w:r>
          <w:r w:rsidDel="003F6A7E">
            <w:delText xml:space="preserve"> IE, </w:delText>
          </w:r>
          <w:r w:rsidDel="003F6A7E">
            <w:rPr>
              <w:lang w:val="en-US" w:eastAsia="zh-CN"/>
            </w:rPr>
            <w:delText xml:space="preserve">the gNB-CU-UP may hold their deliveries or deliver them </w:delText>
          </w:r>
          <w:r w:rsidDel="003F6A7E">
            <w:delText xml:space="preserve">via </w:delText>
          </w:r>
        </w:del>
      </w:ins>
      <w:ins w:id="103" w:author="Huawei" w:date="2022-01-24T14:16:00Z">
        <w:del w:id="104" w:author="Nokia" w:date="2022-01-24T18:36:00Z">
          <w:r w:rsidR="00D91137" w:rsidDel="003F6A7E">
            <w:delText xml:space="preserve">any </w:delText>
          </w:r>
        </w:del>
      </w:ins>
      <w:ins w:id="105" w:author="Huawei" w:date="2022-01-24T14:15:00Z">
        <w:del w:id="106" w:author="Nokia" w:date="2022-01-24T18:36:00Z">
          <w:r w:rsidDel="003F6A7E">
            <w:delText xml:space="preserve">DRBs </w:delText>
          </w:r>
          <w:r w:rsidDel="003F6A7E">
            <w:rPr>
              <w:lang w:eastAsia="zh-CN"/>
            </w:rPr>
            <w:delText>established in</w:delText>
          </w:r>
          <w:r w:rsidDel="003F6A7E">
            <w:delText xml:space="preserve"> the gNB-CU-</w:delText>
          </w:r>
          <w:r w:rsidRPr="00C042F8" w:rsidDel="003F6A7E">
            <w:delText xml:space="preserve">UP </w:delText>
          </w:r>
        </w:del>
      </w:ins>
      <w:ins w:id="107" w:author="Huawei" w:date="2022-01-24T14:17:00Z">
        <w:del w:id="108" w:author="Nokia" w:date="2022-01-24T18:36:00Z">
          <w:r w:rsidR="006847A7" w:rsidDel="003F6A7E">
            <w:delText xml:space="preserve">when the </w:delText>
          </w:r>
          <w:r w:rsidR="006847A7" w:rsidRPr="00D629EF" w:rsidDel="003F6A7E">
            <w:rPr>
              <w:rFonts w:eastAsia="SimSun"/>
            </w:rPr>
            <w:delText>UE RRC state</w:delText>
          </w:r>
          <w:r w:rsidR="006847A7" w:rsidRPr="000804DD" w:rsidDel="003F6A7E">
            <w:delText xml:space="preserve"> </w:delText>
          </w:r>
          <w:r w:rsidR="006847A7" w:rsidDel="003F6A7E">
            <w:delText xml:space="preserve">is </w:delText>
          </w:r>
        </w:del>
      </w:ins>
      <w:ins w:id="109" w:author="Huawei" w:date="2022-01-24T14:19:00Z">
        <w:del w:id="110" w:author="Nokia" w:date="2022-01-24T18:36:00Z">
          <w:r w:rsidR="00AD3F4E" w:rsidDel="003F6A7E">
            <w:delText>not suspended</w:delText>
          </w:r>
        </w:del>
      </w:ins>
      <w:ins w:id="111" w:author="Huawei" w:date="2022-01-24T14:15:00Z">
        <w:del w:id="112" w:author="Nokia" w:date="2022-01-24T18:36:00Z">
          <w:r w:rsidDel="003F6A7E">
            <w:rPr>
              <w:lang w:val="en-US" w:eastAsia="zh-CN"/>
            </w:rPr>
            <w:delText>.</w:delText>
          </w:r>
        </w:del>
      </w:ins>
    </w:p>
    <w:p w14:paraId="2D85DBA4" w14:textId="7723CFE1" w:rsidR="002743D8" w:rsidRPr="00624649" w:rsidRDefault="002743D8" w:rsidP="002743D8">
      <w:pPr>
        <w:rPr>
          <w:ins w:id="113" w:author="Nokia" w:date="2022-01-24T18:12:00Z"/>
          <w:b/>
        </w:rPr>
      </w:pPr>
      <w:ins w:id="114" w:author="Nokia" w:date="2022-01-24T18:12:00Z">
        <w:r w:rsidRPr="00624649">
          <w:rPr>
            <w:rFonts w:hint="eastAsia"/>
            <w:b/>
          </w:rPr>
          <w:t>I</w:t>
        </w:r>
        <w:r w:rsidRPr="00624649">
          <w:rPr>
            <w:b/>
          </w:rPr>
          <w:t xml:space="preserve">nteraction with the Bearer Context </w:t>
        </w:r>
      </w:ins>
      <w:ins w:id="115" w:author="Nokia" w:date="2022-01-24T18:29:00Z">
        <w:r w:rsidR="003F6A7E">
          <w:rPr>
            <w:b/>
          </w:rPr>
          <w:t>Setup and Bearer Contex</w:t>
        </w:r>
      </w:ins>
      <w:ins w:id="116" w:author="Nokia" w:date="2022-01-24T18:30:00Z">
        <w:r w:rsidR="003F6A7E">
          <w:rPr>
            <w:b/>
          </w:rPr>
          <w:t xml:space="preserve">t </w:t>
        </w:r>
      </w:ins>
      <w:ins w:id="117" w:author="Nokia" w:date="2022-01-24T18:12:00Z">
        <w:r w:rsidRPr="00624649">
          <w:rPr>
            <w:b/>
          </w:rPr>
          <w:t>Modification (gNB-CU-CP initiated)</w:t>
        </w:r>
      </w:ins>
    </w:p>
    <w:p w14:paraId="7C5EBB00" w14:textId="03CBB5B9" w:rsidR="002743D8" w:rsidRDefault="002743D8" w:rsidP="002743D8">
      <w:pPr>
        <w:rPr>
          <w:ins w:id="118" w:author="Nokia" w:date="2022-01-24T18:14:00Z"/>
        </w:rPr>
      </w:pPr>
      <w:ins w:id="119" w:author="Nokia" w:date="2022-01-24T18:13:00Z">
        <w:r>
          <w:lastRenderedPageBreak/>
          <w:t xml:space="preserve">If the procedure was initiated due to the gNB-CU-UP having received DL packet(s) including a QFI value in the NG-U header not configured </w:t>
        </w:r>
      </w:ins>
      <w:ins w:id="120" w:author="Nokia" w:date="2022-01-24T18:14:00Z">
        <w:r>
          <w:t xml:space="preserve">by the </w:t>
        </w:r>
        <w:r>
          <w:rPr>
            <w:i/>
            <w:iCs/>
          </w:rPr>
          <w:t xml:space="preserve">QoS Flows Information To Be Setup </w:t>
        </w:r>
        <w:r>
          <w:t xml:space="preserve">IE, </w:t>
        </w:r>
      </w:ins>
      <w:ins w:id="121" w:author="Nokia" w:date="2022-01-24T18:28:00Z">
        <w:r>
          <w:t xml:space="preserve">the gNB-CU-UP may, if supported, deliver the DL data </w:t>
        </w:r>
      </w:ins>
      <w:ins w:id="122" w:author="Nokia" w:date="2022-01-24T18:29:00Z">
        <w:r>
          <w:t>via any existing configured DRB</w:t>
        </w:r>
      </w:ins>
      <w:ins w:id="123" w:author="Nokia" w:date="2022-01-24T18:36:00Z">
        <w:r w:rsidR="003F6A7E">
          <w:t xml:space="preserve"> prior to receiving a new QoS flow to DRB mapping configuration</w:t>
        </w:r>
      </w:ins>
      <w:ins w:id="124" w:author="Nokia" w:date="2022-01-24T18:49:00Z">
        <w:r w:rsidR="00F249D2">
          <w:t xml:space="preserve"> via </w:t>
        </w:r>
        <w:r w:rsidR="00FE429B">
          <w:t>a separate Be</w:t>
        </w:r>
      </w:ins>
      <w:ins w:id="125" w:author="Nokia" w:date="2022-01-24T18:50:00Z">
        <w:r w:rsidR="00FE429B">
          <w:t>arer Context Modification procedure</w:t>
        </w:r>
      </w:ins>
      <w:ins w:id="126" w:author="Nokia" w:date="2022-01-24T18:29:00Z">
        <w:r>
          <w:t>.</w:t>
        </w:r>
      </w:ins>
    </w:p>
    <w:p w14:paraId="2C96E951" w14:textId="77777777" w:rsidR="002743D8" w:rsidRPr="004E35F8" w:rsidRDefault="002743D8" w:rsidP="004B4748">
      <w:pPr>
        <w:pStyle w:val="NO"/>
        <w:overflowPunct w:val="0"/>
        <w:autoSpaceDE w:val="0"/>
        <w:autoSpaceDN w:val="0"/>
        <w:adjustRightInd w:val="0"/>
        <w:textAlignment w:val="baseline"/>
        <w:rPr>
          <w:noProof/>
        </w:rPr>
      </w:pPr>
    </w:p>
    <w:p w14:paraId="343E35A8" w14:textId="77777777" w:rsidR="002953C9" w:rsidRPr="00D629EF" w:rsidRDefault="002953C9" w:rsidP="002953C9">
      <w:pPr>
        <w:pStyle w:val="Heading4"/>
      </w:pPr>
      <w:bookmarkStart w:id="127" w:name="_Toc88656069"/>
      <w:bookmarkStart w:id="128" w:name="_Toc88657128"/>
      <w:r w:rsidRPr="00D629EF">
        <w:t>8.</w:t>
      </w:r>
      <w:r w:rsidRPr="00D629EF">
        <w:rPr>
          <w:rFonts w:hint="eastAsia"/>
        </w:rPr>
        <w:t>3</w:t>
      </w:r>
      <w:r w:rsidRPr="00D629EF">
        <w:t>.7.3</w:t>
      </w:r>
      <w:r w:rsidRPr="00D629EF">
        <w:tab/>
        <w:t>Abnormal Conditions</w:t>
      </w:r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127"/>
      <w:bookmarkEnd w:id="128"/>
    </w:p>
    <w:p w14:paraId="519D5090" w14:textId="77777777" w:rsidR="002953C9" w:rsidRPr="00D629EF" w:rsidRDefault="002953C9" w:rsidP="002953C9">
      <w:r w:rsidRPr="00D629EF">
        <w:t>Not applicable.</w:t>
      </w:r>
    </w:p>
    <w:p w14:paraId="29C58AC1" w14:textId="77777777" w:rsidR="00C64D6E" w:rsidRDefault="00C64D6E" w:rsidP="00C64D6E">
      <w:pPr>
        <w:rPr>
          <w:b/>
          <w:color w:val="0070C0"/>
        </w:rPr>
      </w:pPr>
    </w:p>
    <w:p w14:paraId="350C0917" w14:textId="77777777" w:rsidR="00C64D6E" w:rsidRDefault="00C64D6E" w:rsidP="00C64D6E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64A5C088" w14:textId="77777777" w:rsidR="00690039" w:rsidRPr="00804827" w:rsidRDefault="00690039" w:rsidP="00DF2097">
      <w:pPr>
        <w:rPr>
          <w:noProof/>
        </w:rPr>
      </w:pPr>
    </w:p>
    <w:p w14:paraId="45D81F49" w14:textId="77777777" w:rsidR="00690039" w:rsidRDefault="00690039" w:rsidP="00DF2097">
      <w:pPr>
        <w:rPr>
          <w:noProof/>
        </w:rPr>
      </w:pPr>
    </w:p>
    <w:p w14:paraId="0F35135B" w14:textId="77777777" w:rsidR="00690039" w:rsidRDefault="00690039" w:rsidP="00DF2097">
      <w:pPr>
        <w:rPr>
          <w:noProof/>
        </w:rPr>
      </w:pPr>
    </w:p>
    <w:p w14:paraId="7A64E68F" w14:textId="77777777" w:rsidR="00102815" w:rsidRPr="000D0D47" w:rsidRDefault="00102815" w:rsidP="00DF2097">
      <w:pPr>
        <w:rPr>
          <w:noProof/>
        </w:rPr>
      </w:pPr>
    </w:p>
    <w:p w14:paraId="3553A148" w14:textId="71BE2C74" w:rsidR="00F80621" w:rsidRPr="0012225B" w:rsidRDefault="00F80621" w:rsidP="00F80621">
      <w:pPr>
        <w:pBdr>
          <w:top w:val="single" w:sz="8" w:space="1" w:color="auto"/>
          <w:left w:val="single" w:sz="8" w:space="4" w:color="auto"/>
          <w:bottom w:val="single" w:sz="8" w:space="1" w:color="auto"/>
          <w:right w:val="single" w:sz="8" w:space="4" w:color="auto"/>
        </w:pBdr>
        <w:shd w:val="clear" w:color="auto" w:fill="FFFF99"/>
        <w:tabs>
          <w:tab w:val="left" w:pos="1080"/>
          <w:tab w:val="left" w:pos="1993"/>
          <w:tab w:val="center" w:pos="4819"/>
        </w:tabs>
        <w:spacing w:before="100" w:after="100" w:line="256" w:lineRule="auto"/>
        <w:ind w:left="720" w:hanging="720"/>
        <w:jc w:val="center"/>
        <w:rPr>
          <w:rFonts w:eastAsia="Malgun Gothic"/>
          <w:bCs/>
          <w:i/>
          <w:sz w:val="22"/>
          <w:szCs w:val="22"/>
          <w:lang w:eastAsia="ko-KR"/>
        </w:rPr>
      </w:pPr>
      <w:r w:rsidRPr="0012225B">
        <w:rPr>
          <w:rFonts w:eastAsia="SimSun"/>
          <w:bCs/>
          <w:i/>
          <w:sz w:val="22"/>
          <w:szCs w:val="22"/>
          <w:lang w:eastAsia="zh-CN"/>
        </w:rPr>
        <w:t>C</w:t>
      </w:r>
      <w:r w:rsidR="00984F5F">
        <w:rPr>
          <w:rFonts w:eastAsia="SimSun"/>
          <w:bCs/>
          <w:i/>
          <w:sz w:val="22"/>
          <w:szCs w:val="22"/>
          <w:lang w:eastAsia="zh-CN"/>
        </w:rPr>
        <w:t>hange</w:t>
      </w:r>
      <w:r>
        <w:rPr>
          <w:rFonts w:eastAsia="SimSun"/>
          <w:bCs/>
          <w:i/>
          <w:sz w:val="22"/>
          <w:szCs w:val="22"/>
          <w:lang w:eastAsia="zh-CN"/>
        </w:rPr>
        <w:t xml:space="preserve"> </w:t>
      </w:r>
      <w:r w:rsidR="00984F5F">
        <w:rPr>
          <w:rFonts w:eastAsia="SimSun"/>
          <w:bCs/>
          <w:i/>
          <w:sz w:val="22"/>
          <w:szCs w:val="22"/>
          <w:lang w:eastAsia="zh-CN"/>
        </w:rPr>
        <w:t>End</w:t>
      </w:r>
      <w:r>
        <w:rPr>
          <w:rFonts w:eastAsia="SimSun"/>
          <w:bCs/>
          <w:i/>
          <w:sz w:val="22"/>
          <w:szCs w:val="22"/>
          <w:lang w:eastAsia="zh-CN"/>
        </w:rPr>
        <w:t>s</w:t>
      </w:r>
    </w:p>
    <w:p w14:paraId="1AC35926" w14:textId="77777777" w:rsidR="002C0AE8" w:rsidRDefault="002C0AE8">
      <w:pPr>
        <w:rPr>
          <w:noProof/>
          <w:lang w:val="en-US"/>
        </w:rPr>
      </w:pPr>
    </w:p>
    <w:sectPr w:rsidR="002C0AE8" w:rsidSect="00FC6421">
      <w:headerReference w:type="even" r:id="rId20"/>
      <w:headerReference w:type="default" r:id="rId21"/>
      <w:headerReference w:type="first" r:id="rId22"/>
      <w:footnotePr>
        <w:numRestart w:val="eachSect"/>
      </w:footnotePr>
      <w:pgSz w:w="16840" w:h="11907" w:orient="landscape" w:code="9"/>
      <w:pgMar w:top="1418" w:right="2466" w:bottom="1134" w:left="2472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10A897F" w14:textId="77777777" w:rsidR="00010AE8" w:rsidRDefault="00010AE8">
      <w:r>
        <w:separator/>
      </w:r>
    </w:p>
  </w:endnote>
  <w:endnote w:type="continuationSeparator" w:id="0">
    <w:p w14:paraId="622FC420" w14:textId="77777777" w:rsidR="00010AE8" w:rsidRDefault="00010AE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Hei">
    <w:altName w:val="黑体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G Times (WN)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E35B896" w14:textId="77777777" w:rsidR="000E4758" w:rsidRDefault="000E4758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E278DA8" w14:textId="77777777" w:rsidR="000E4758" w:rsidRDefault="000E4758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386C658" w14:textId="77777777" w:rsidR="000E4758" w:rsidRDefault="000E4758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0056B67" w14:textId="77777777" w:rsidR="00010AE8" w:rsidRDefault="00010AE8">
      <w:r>
        <w:separator/>
      </w:r>
    </w:p>
  </w:footnote>
  <w:footnote w:type="continuationSeparator" w:id="0">
    <w:p w14:paraId="1E0C1954" w14:textId="77777777" w:rsidR="00010AE8" w:rsidRDefault="00010AE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9450D00" w14:textId="77777777" w:rsidR="00F341C2" w:rsidRDefault="00F341C2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7434710" w14:textId="77777777" w:rsidR="000E4758" w:rsidRDefault="000E475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D90BC23" w14:textId="77777777" w:rsidR="000E4758" w:rsidRDefault="000E4758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B9BF6C0" w14:textId="77777777" w:rsidR="00F341C2" w:rsidRDefault="00F341C2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591DD49" w14:textId="77777777" w:rsidR="00F341C2" w:rsidRDefault="00F341C2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E089AFB" w14:textId="77777777" w:rsidR="00F341C2" w:rsidRDefault="00F341C2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7C"/>
    <w:multiLevelType w:val="singleLevel"/>
    <w:tmpl w:val="5CAEF418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60BA37DC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BB02E218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522DB4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1CD81104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8285B32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E53CC772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D082C0D2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58C87C4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2AF4422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01A119F"/>
    <w:multiLevelType w:val="hybridMultilevel"/>
    <w:tmpl w:val="F8D23820"/>
    <w:lvl w:ilvl="0" w:tplc="22A8D9DA">
      <w:start w:val="8"/>
      <w:numFmt w:val="bullet"/>
      <w:lvlText w:val=""/>
      <w:lvlJc w:val="left"/>
      <w:pPr>
        <w:ind w:left="360" w:hanging="360"/>
      </w:pPr>
      <w:rPr>
        <w:rFonts w:ascii="Wingdings" w:eastAsia="SimSun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3" w15:restartNumberingAfterBreak="0">
    <w:nsid w:val="02552047"/>
    <w:multiLevelType w:val="multilevel"/>
    <w:tmpl w:val="F8C40CF8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4" w15:restartNumberingAfterBreak="0">
    <w:nsid w:val="0B4C275F"/>
    <w:multiLevelType w:val="singleLevel"/>
    <w:tmpl w:val="0C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5" w15:restartNumberingAfterBreak="0">
    <w:nsid w:val="0B684DCF"/>
    <w:multiLevelType w:val="singleLevel"/>
    <w:tmpl w:val="F662CE56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16" w15:restartNumberingAfterBreak="0">
    <w:nsid w:val="0BDD5F2B"/>
    <w:multiLevelType w:val="multilevel"/>
    <w:tmpl w:val="3F18EDBA"/>
    <w:lvl w:ilvl="0">
      <w:start w:val="1"/>
      <w:numFmt w:val="decimal"/>
      <w:suff w:val="nothing"/>
      <w:lvlText w:val="%1  "/>
      <w:lvlJc w:val="left"/>
      <w:pPr>
        <w:ind w:left="0" w:firstLine="0"/>
      </w:pPr>
      <w:rPr>
        <w:rFonts w:ascii="Arial" w:eastAsia="SimHei" w:hAnsi="Arial" w:hint="default"/>
        <w:b w:val="0"/>
        <w:i w:val="0"/>
        <w:sz w:val="36"/>
        <w:szCs w:val="36"/>
        <w:lang w:val="en-US"/>
      </w:rPr>
    </w:lvl>
    <w:lvl w:ilvl="1">
      <w:start w:val="1"/>
      <w:numFmt w:val="decimal"/>
      <w:suff w:val="nothing"/>
      <w:lvlText w:val="%1.%2  "/>
      <w:lvlJc w:val="left"/>
      <w:pPr>
        <w:ind w:left="142" w:firstLine="0"/>
      </w:pPr>
      <w:rPr>
        <w:rFonts w:ascii="Arial" w:hAnsi="Arial" w:hint="default"/>
        <w:b w:val="0"/>
        <w:i w:val="0"/>
        <w:sz w:val="30"/>
        <w:szCs w:val="30"/>
      </w:rPr>
    </w:lvl>
    <w:lvl w:ilvl="2">
      <w:start w:val="1"/>
      <w:numFmt w:val="decimal"/>
      <w:suff w:val="nothing"/>
      <w:lvlText w:val="%1.%2.%3  "/>
      <w:lvlJc w:val="left"/>
      <w:pPr>
        <w:ind w:left="2978" w:firstLine="0"/>
      </w:pPr>
      <w:rPr>
        <w:rFonts w:ascii="Arial" w:hAnsi="Arial" w:hint="default"/>
        <w:b/>
        <w:i w:val="0"/>
        <w:sz w:val="21"/>
        <w:szCs w:val="21"/>
      </w:rPr>
    </w:lvl>
    <w:lvl w:ilvl="3">
      <w:start w:val="1"/>
      <w:numFmt w:val="decimal"/>
      <w:suff w:val="nothing"/>
      <w:lvlText w:val="%1.%2.%3.%4  "/>
      <w:lvlJc w:val="left"/>
      <w:pPr>
        <w:ind w:left="0" w:firstLine="0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lvlText w:val="%5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5">
      <w:start w:val="1"/>
      <w:numFmt w:val="decimal"/>
      <w:lvlText w:val="%6)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6">
      <w:start w:val="1"/>
      <w:numFmt w:val="lowerLetter"/>
      <w:lvlText w:val="%7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7">
      <w:start w:val="1"/>
      <w:numFmt w:val="decimal"/>
      <w:lvlRestart w:val="0"/>
      <w:suff w:val="space"/>
      <w:lvlText w:val="Figure %8"/>
      <w:lvlJc w:val="center"/>
      <w:pPr>
        <w:ind w:left="0" w:firstLine="0"/>
      </w:pPr>
      <w:rPr>
        <w:rFonts w:ascii="Arial" w:eastAsia="SimHei" w:hAnsi="Arial" w:hint="default"/>
        <w:b w:val="0"/>
        <w:i w:val="0"/>
        <w:sz w:val="18"/>
        <w:szCs w:val="18"/>
      </w:rPr>
    </w:lvl>
    <w:lvl w:ilvl="8">
      <w:start w:val="1"/>
      <w:numFmt w:val="decimal"/>
      <w:lvlRestart w:val="0"/>
      <w:suff w:val="space"/>
      <w:lvlText w:val="表%9"/>
      <w:lvlJc w:val="center"/>
      <w:pPr>
        <w:ind w:left="0" w:firstLine="0"/>
      </w:pPr>
      <w:rPr>
        <w:rFonts w:ascii="Arial" w:eastAsia="SimHei" w:hAnsi="Arial" w:hint="default"/>
        <w:b w:val="0"/>
        <w:i w:val="0"/>
        <w:sz w:val="18"/>
        <w:szCs w:val="18"/>
      </w:rPr>
    </w:lvl>
  </w:abstractNum>
  <w:abstractNum w:abstractNumId="17" w15:restartNumberingAfterBreak="0">
    <w:nsid w:val="0D367570"/>
    <w:multiLevelType w:val="multilevel"/>
    <w:tmpl w:val="7BB68D50"/>
    <w:lvl w:ilvl="0">
      <w:start w:val="1"/>
      <w:numFmt w:val="decimal"/>
      <w:pStyle w:val="4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  <w:rPr>
        <w:rFonts w:hint="eastAsia"/>
      </w:rPr>
    </w:lvl>
    <w:lvl w:ilvl="3">
      <w:start w:val="1"/>
      <w:numFmt w:val="decimal"/>
      <w:lvlText w:val="%3.%1.%2.%4"/>
      <w:lvlJc w:val="left"/>
      <w:pPr>
        <w:tabs>
          <w:tab w:val="num" w:pos="271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642"/>
        </w:tabs>
        <w:ind w:left="5102" w:hanging="1700"/>
      </w:pPr>
      <w:rPr>
        <w:rFonts w:hint="eastAsia"/>
      </w:rPr>
    </w:lvl>
  </w:abstractNum>
  <w:abstractNum w:abstractNumId="18" w15:restartNumberingAfterBreak="0">
    <w:nsid w:val="14176C87"/>
    <w:multiLevelType w:val="hybridMultilevel"/>
    <w:tmpl w:val="1294277A"/>
    <w:lvl w:ilvl="0" w:tplc="5D2614BE">
      <w:start w:val="8"/>
      <w:numFmt w:val="bullet"/>
      <w:lvlText w:val="-"/>
      <w:lvlJc w:val="left"/>
      <w:pPr>
        <w:ind w:left="4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19" w15:restartNumberingAfterBreak="0">
    <w:nsid w:val="172E7F78"/>
    <w:multiLevelType w:val="hybridMultilevel"/>
    <w:tmpl w:val="E5FEE8DE"/>
    <w:lvl w:ilvl="0" w:tplc="08225A2E">
      <w:start w:val="1"/>
      <w:numFmt w:val="bullet"/>
      <w:lvlText w:val="-"/>
      <w:lvlJc w:val="left"/>
      <w:pPr>
        <w:tabs>
          <w:tab w:val="num" w:pos="-1"/>
        </w:tabs>
        <w:ind w:left="566" w:hanging="283"/>
      </w:pPr>
      <w:rPr>
        <w:rFonts w:ascii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39"/>
        </w:tabs>
        <w:ind w:left="1439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59"/>
        </w:tabs>
        <w:ind w:left="2159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79"/>
        </w:tabs>
        <w:ind w:left="2879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599"/>
        </w:tabs>
        <w:ind w:left="3599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19"/>
        </w:tabs>
        <w:ind w:left="4319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39"/>
        </w:tabs>
        <w:ind w:left="5039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59"/>
        </w:tabs>
        <w:ind w:left="5759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79"/>
        </w:tabs>
        <w:ind w:left="6479" w:hanging="360"/>
      </w:pPr>
      <w:rPr>
        <w:rFonts w:ascii="Wingdings" w:hAnsi="Wingdings" w:hint="default"/>
      </w:rPr>
    </w:lvl>
  </w:abstractNum>
  <w:abstractNum w:abstractNumId="20" w15:restartNumberingAfterBreak="0">
    <w:nsid w:val="1A0867F0"/>
    <w:multiLevelType w:val="hybridMultilevel"/>
    <w:tmpl w:val="CA8632A6"/>
    <w:lvl w:ilvl="0" w:tplc="D730FD1C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1" w15:restartNumberingAfterBreak="0">
    <w:nsid w:val="1AB54FBC"/>
    <w:multiLevelType w:val="hybridMultilevel"/>
    <w:tmpl w:val="B198BF08"/>
    <w:lvl w:ilvl="0" w:tplc="5F4A102C">
      <w:start w:val="9"/>
      <w:numFmt w:val="decimal"/>
      <w:lvlText w:val=""/>
      <w:lvlJc w:val="left"/>
      <w:pPr>
        <w:tabs>
          <w:tab w:val="num" w:pos="1500"/>
        </w:tabs>
        <w:ind w:left="1500" w:hanging="1140"/>
      </w:pPr>
      <w:rPr>
        <w:rFonts w:hint="default"/>
        <w:sz w:val="18"/>
      </w:rPr>
    </w:lvl>
    <w:lvl w:ilvl="1" w:tplc="08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 w15:restartNumberingAfterBreak="0">
    <w:nsid w:val="1E8176DB"/>
    <w:multiLevelType w:val="singleLevel"/>
    <w:tmpl w:val="F662CE56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23" w15:restartNumberingAfterBreak="0">
    <w:nsid w:val="2397080D"/>
    <w:multiLevelType w:val="hybridMultilevel"/>
    <w:tmpl w:val="A8B263A2"/>
    <w:lvl w:ilvl="0" w:tplc="557A843E">
      <w:numFmt w:val="bullet"/>
      <w:lvlText w:val=""/>
      <w:lvlJc w:val="left"/>
      <w:pPr>
        <w:ind w:left="360" w:hanging="360"/>
      </w:pPr>
      <w:rPr>
        <w:rFonts w:ascii="Wingdings" w:eastAsia="SimSun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310B38FD"/>
    <w:multiLevelType w:val="hybridMultilevel"/>
    <w:tmpl w:val="10B2BFC0"/>
    <w:lvl w:ilvl="0" w:tplc="B3428C4A">
      <w:start w:val="1"/>
      <w:numFmt w:val="bullet"/>
      <w:lvlText w:val="-"/>
      <w:lvlJc w:val="left"/>
      <w:pPr>
        <w:tabs>
          <w:tab w:val="num" w:pos="510"/>
        </w:tabs>
        <w:ind w:left="510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31CD34B6"/>
    <w:multiLevelType w:val="hybridMultilevel"/>
    <w:tmpl w:val="F2426A34"/>
    <w:lvl w:ilvl="0" w:tplc="AF70FD9E">
      <w:start w:val="1"/>
      <w:numFmt w:val="bullet"/>
      <w:lvlText w:val="-"/>
      <w:lvlJc w:val="left"/>
      <w:pPr>
        <w:tabs>
          <w:tab w:val="num" w:pos="1361"/>
        </w:tabs>
        <w:ind w:left="1361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338665BA"/>
    <w:multiLevelType w:val="hybridMultilevel"/>
    <w:tmpl w:val="870E99C8"/>
    <w:lvl w:ilvl="0" w:tplc="FE76B51C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8" w15:restartNumberingAfterBreak="0">
    <w:nsid w:val="39AC326E"/>
    <w:multiLevelType w:val="hybridMultilevel"/>
    <w:tmpl w:val="F092A948"/>
    <w:lvl w:ilvl="0" w:tplc="D5D2524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Arial" w:eastAsia="MS Mincho" w:hAnsi="Arial" w:cs="Arial" w:hint="default"/>
      </w:rPr>
    </w:lvl>
    <w:lvl w:ilvl="1" w:tplc="0409000B" w:tentative="1">
      <w:start w:val="1"/>
      <w:numFmt w:val="bullet"/>
      <w:lvlText w:val=""/>
      <w:lvlJc w:val="left"/>
      <w:pPr>
        <w:tabs>
          <w:tab w:val="num" w:pos="1124"/>
        </w:tabs>
        <w:ind w:left="112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tabs>
          <w:tab w:val="num" w:pos="1544"/>
        </w:tabs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tabs>
          <w:tab w:val="num" w:pos="2384"/>
        </w:tabs>
        <w:ind w:left="238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tabs>
          <w:tab w:val="num" w:pos="2804"/>
        </w:tabs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tabs>
          <w:tab w:val="num" w:pos="3644"/>
        </w:tabs>
        <w:ind w:left="364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tabs>
          <w:tab w:val="num" w:pos="4064"/>
        </w:tabs>
        <w:ind w:left="4064" w:hanging="420"/>
      </w:pPr>
      <w:rPr>
        <w:rFonts w:ascii="Wingdings" w:hAnsi="Wingdings" w:hint="default"/>
      </w:rPr>
    </w:lvl>
  </w:abstractNum>
  <w:abstractNum w:abstractNumId="29" w15:restartNumberingAfterBreak="0">
    <w:nsid w:val="3A9104FE"/>
    <w:multiLevelType w:val="singleLevel"/>
    <w:tmpl w:val="7D4A230E"/>
    <w:lvl w:ilvl="0">
      <w:start w:val="10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hint="default"/>
      </w:rPr>
    </w:lvl>
  </w:abstractNum>
  <w:abstractNum w:abstractNumId="30" w15:restartNumberingAfterBreak="0">
    <w:nsid w:val="3AA46647"/>
    <w:multiLevelType w:val="hybridMultilevel"/>
    <w:tmpl w:val="AEFCAFBA"/>
    <w:lvl w:ilvl="0" w:tplc="1458D2F6">
      <w:start w:val="1"/>
      <w:numFmt w:val="decimal"/>
      <w:pStyle w:val="Proposal"/>
      <w:lvlText w:val="Proposal %1"/>
      <w:lvlJc w:val="left"/>
      <w:pPr>
        <w:tabs>
          <w:tab w:val="num" w:pos="1304"/>
        </w:tabs>
        <w:ind w:left="1304" w:hanging="13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1" w15:restartNumberingAfterBreak="0">
    <w:nsid w:val="3BCA721D"/>
    <w:multiLevelType w:val="hybridMultilevel"/>
    <w:tmpl w:val="CC2A0A5E"/>
    <w:lvl w:ilvl="0" w:tplc="2BC0DF16">
      <w:start w:val="1"/>
      <w:numFmt w:val="bullet"/>
      <w:lvlText w:val="-"/>
      <w:lvlJc w:val="left"/>
      <w:pPr>
        <w:tabs>
          <w:tab w:val="num" w:pos="1644"/>
        </w:tabs>
        <w:ind w:left="1644" w:hanging="397"/>
      </w:pPr>
      <w:rPr>
        <w:rFonts w:ascii="Times New Roman" w:hAnsi="Times New Roman" w:cs="Times New Roman" w:hint="default"/>
        <w:lang w:val="en-US"/>
      </w:rPr>
    </w:lvl>
    <w:lvl w:ilvl="1" w:tplc="04090003" w:tentative="1">
      <w:start w:val="1"/>
      <w:numFmt w:val="bullet"/>
      <w:lvlText w:val="o"/>
      <w:lvlJc w:val="left"/>
      <w:pPr>
        <w:tabs>
          <w:tab w:val="num" w:pos="1724"/>
        </w:tabs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44"/>
        </w:tabs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64"/>
        </w:tabs>
        <w:ind w:left="3164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884"/>
        </w:tabs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04"/>
        </w:tabs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24"/>
        </w:tabs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44"/>
        </w:tabs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64"/>
        </w:tabs>
        <w:ind w:left="6764" w:hanging="360"/>
      </w:pPr>
      <w:rPr>
        <w:rFonts w:ascii="Wingdings" w:hAnsi="Wingdings" w:hint="default"/>
      </w:rPr>
    </w:lvl>
  </w:abstractNum>
  <w:abstractNum w:abstractNumId="32" w15:restartNumberingAfterBreak="0">
    <w:nsid w:val="3E4C1955"/>
    <w:multiLevelType w:val="hybridMultilevel"/>
    <w:tmpl w:val="89725846"/>
    <w:lvl w:ilvl="0" w:tplc="0A3C111A">
      <w:start w:val="8"/>
      <w:numFmt w:val="bullet"/>
      <w:lvlText w:val=""/>
      <w:lvlJc w:val="left"/>
      <w:pPr>
        <w:ind w:left="360" w:hanging="360"/>
      </w:pPr>
      <w:rPr>
        <w:rFonts w:ascii="Wingdings" w:eastAsia="SimSun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3" w15:restartNumberingAfterBreak="0">
    <w:nsid w:val="43303F73"/>
    <w:multiLevelType w:val="hybridMultilevel"/>
    <w:tmpl w:val="99E0CBFC"/>
    <w:lvl w:ilvl="0" w:tplc="C1706E3C">
      <w:start w:val="1"/>
      <w:numFmt w:val="bullet"/>
      <w:lvlText w:val="-"/>
      <w:lvlJc w:val="left"/>
      <w:pPr>
        <w:tabs>
          <w:tab w:val="num" w:pos="794"/>
        </w:tabs>
        <w:ind w:left="794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47327F5E"/>
    <w:multiLevelType w:val="singleLevel"/>
    <w:tmpl w:val="75BC2CC4"/>
    <w:lvl w:ilvl="0">
      <w:start w:val="10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hint="default"/>
      </w:rPr>
    </w:lvl>
  </w:abstractNum>
  <w:abstractNum w:abstractNumId="35" w15:restartNumberingAfterBreak="0">
    <w:nsid w:val="4BDF65F6"/>
    <w:multiLevelType w:val="hybridMultilevel"/>
    <w:tmpl w:val="9FF023C0"/>
    <w:lvl w:ilvl="0" w:tplc="0ED8CFC6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6" w15:restartNumberingAfterBreak="0">
    <w:nsid w:val="5101505E"/>
    <w:multiLevelType w:val="hybridMultilevel"/>
    <w:tmpl w:val="6C28A41A"/>
    <w:lvl w:ilvl="0" w:tplc="901E4CC4">
      <w:start w:val="1"/>
      <w:numFmt w:val="decimal"/>
      <w:pStyle w:val="Observation"/>
      <w:lvlText w:val="Observation %1"/>
      <w:lvlJc w:val="left"/>
      <w:pPr>
        <w:ind w:left="277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52DF7133"/>
    <w:multiLevelType w:val="hybridMultilevel"/>
    <w:tmpl w:val="10A4E126"/>
    <w:lvl w:ilvl="0" w:tplc="08225A2E">
      <w:start w:val="1"/>
      <w:numFmt w:val="bullet"/>
      <w:lvlText w:val="-"/>
      <w:lvlJc w:val="left"/>
      <w:pPr>
        <w:tabs>
          <w:tab w:val="num" w:pos="0"/>
        </w:tabs>
        <w:ind w:left="567" w:hanging="283"/>
      </w:pPr>
      <w:rPr>
        <w:rFonts w:ascii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57F52A81"/>
    <w:multiLevelType w:val="hybridMultilevel"/>
    <w:tmpl w:val="A016EECC"/>
    <w:lvl w:ilvl="0" w:tplc="B6A42D6A">
      <w:start w:val="1"/>
      <w:numFmt w:val="bullet"/>
      <w:lvlText w:val="-"/>
      <w:lvlJc w:val="left"/>
      <w:pPr>
        <w:tabs>
          <w:tab w:val="num" w:pos="1077"/>
        </w:tabs>
        <w:ind w:left="1077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59B07FEE"/>
    <w:multiLevelType w:val="hybridMultilevel"/>
    <w:tmpl w:val="12EEA2E8"/>
    <w:lvl w:ilvl="0" w:tplc="FFFFFFFF">
      <w:start w:val="1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Arial" w:hAnsi="Arial" w:hint="default"/>
        <w:sz w:val="16"/>
      </w:rPr>
    </w:lvl>
    <w:lvl w:ilvl="1" w:tplc="FFFFFFFF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40" w15:restartNumberingAfterBreak="0">
    <w:nsid w:val="5B261289"/>
    <w:multiLevelType w:val="singleLevel"/>
    <w:tmpl w:val="F662CE56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41" w15:restartNumberingAfterBreak="0">
    <w:nsid w:val="5EEB3772"/>
    <w:multiLevelType w:val="hybridMultilevel"/>
    <w:tmpl w:val="24A08E24"/>
    <w:lvl w:ilvl="0" w:tplc="8A101D16">
      <w:start w:val="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42" w15:restartNumberingAfterBreak="0">
    <w:nsid w:val="63690C9E"/>
    <w:multiLevelType w:val="singleLevel"/>
    <w:tmpl w:val="BAACF9BE"/>
    <w:lvl w:ilvl="0">
      <w:start w:val="1"/>
      <w:numFmt w:val="bullet"/>
      <w:pStyle w:val="DECISION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43" w15:restartNumberingAfterBreak="0">
    <w:nsid w:val="63EF21F7"/>
    <w:multiLevelType w:val="hybridMultilevel"/>
    <w:tmpl w:val="86FE5FD2"/>
    <w:lvl w:ilvl="0" w:tplc="3662AC60">
      <w:start w:val="9"/>
      <w:numFmt w:val="bullet"/>
      <w:lvlText w:val="-"/>
      <w:lvlJc w:val="left"/>
      <w:pPr>
        <w:tabs>
          <w:tab w:val="num" w:pos="360"/>
        </w:tabs>
        <w:ind w:left="357" w:hanging="35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4" w15:restartNumberingAfterBreak="0">
    <w:nsid w:val="64F00A91"/>
    <w:multiLevelType w:val="hybridMultilevel"/>
    <w:tmpl w:val="BC5CA2E8"/>
    <w:lvl w:ilvl="0" w:tplc="3566E418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5" w15:restartNumberingAfterBreak="0">
    <w:nsid w:val="68764E7D"/>
    <w:multiLevelType w:val="hybridMultilevel"/>
    <w:tmpl w:val="69C878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Times New Roman" w:hint="default"/>
      </w:r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46" w15:restartNumberingAfterBreak="0">
    <w:nsid w:val="6CD27BC5"/>
    <w:multiLevelType w:val="singleLevel"/>
    <w:tmpl w:val="F662CE56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47" w15:restartNumberingAfterBreak="0">
    <w:nsid w:val="7E402366"/>
    <w:multiLevelType w:val="hybridMultilevel"/>
    <w:tmpl w:val="348088E0"/>
    <w:lvl w:ilvl="0" w:tplc="08225A2E">
      <w:start w:val="1"/>
      <w:numFmt w:val="bullet"/>
      <w:lvlText w:val="-"/>
      <w:lvlJc w:val="left"/>
      <w:pPr>
        <w:tabs>
          <w:tab w:val="num" w:pos="0"/>
        </w:tabs>
        <w:ind w:left="567" w:hanging="283"/>
      </w:pPr>
      <w:rPr>
        <w:rFonts w:ascii="Times New Roman" w:hAnsi="Times New Roman" w:cs="Times New Roman" w:hint="default"/>
      </w:rPr>
    </w:lvl>
    <w:lvl w:ilvl="1" w:tplc="08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2"/>
  </w:num>
  <w:num w:numId="4">
    <w:abstractNumId w:val="9"/>
  </w:num>
  <w:num w:numId="5">
    <w:abstractNumId w:val="7"/>
  </w:num>
  <w:num w:numId="6">
    <w:abstractNumId w:val="6"/>
  </w:num>
  <w:num w:numId="7">
    <w:abstractNumId w:val="5"/>
  </w:num>
  <w:num w:numId="8">
    <w:abstractNumId w:val="4"/>
  </w:num>
  <w:num w:numId="9">
    <w:abstractNumId w:val="8"/>
  </w:num>
  <w:num w:numId="10">
    <w:abstractNumId w:val="3"/>
  </w:num>
  <w:num w:numId="11">
    <w:abstractNumId w:val="14"/>
  </w:num>
  <w:num w:numId="12">
    <w:abstractNumId w:val="34"/>
  </w:num>
  <w:num w:numId="13">
    <w:abstractNumId w:val="29"/>
  </w:num>
  <w:num w:numId="14">
    <w:abstractNumId w:val="43"/>
  </w:num>
  <w:num w:numId="15">
    <w:abstractNumId w:val="39"/>
  </w:num>
  <w:num w:numId="16">
    <w:abstractNumId w:val="44"/>
  </w:num>
  <w:num w:numId="17">
    <w:abstractNumId w:val="28"/>
  </w:num>
  <w:num w:numId="18">
    <w:abstractNumId w:val="21"/>
  </w:num>
  <w:num w:numId="19">
    <w:abstractNumId w:val="2"/>
  </w:num>
  <w:num w:numId="20">
    <w:abstractNumId w:val="1"/>
  </w:num>
  <w:num w:numId="21">
    <w:abstractNumId w:val="0"/>
  </w:num>
  <w:num w:numId="22">
    <w:abstractNumId w:val="47"/>
  </w:num>
  <w:num w:numId="23">
    <w:abstractNumId w:val="19"/>
  </w:num>
  <w:num w:numId="24">
    <w:abstractNumId w:val="37"/>
  </w:num>
  <w:num w:numId="25">
    <w:abstractNumId w:val="39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46"/>
  </w:num>
  <w:num w:numId="27">
    <w:abstractNumId w:val="22"/>
  </w:num>
  <w:num w:numId="28">
    <w:abstractNumId w:val="15"/>
  </w:num>
  <w:num w:numId="29">
    <w:abstractNumId w:val="40"/>
  </w:num>
  <w:num w:numId="30">
    <w:abstractNumId w:val="18"/>
  </w:num>
  <w:num w:numId="31">
    <w:abstractNumId w:val="11"/>
  </w:num>
  <w:num w:numId="32">
    <w:abstractNumId w:val="32"/>
  </w:num>
  <w:num w:numId="33">
    <w:abstractNumId w:val="23"/>
  </w:num>
  <w:num w:numId="34">
    <w:abstractNumId w:val="45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24"/>
  </w:num>
  <w:num w:numId="36">
    <w:abstractNumId w:val="13"/>
  </w:num>
  <w:num w:numId="37">
    <w:abstractNumId w:val="35"/>
  </w:num>
  <w:num w:numId="38">
    <w:abstractNumId w:val="30"/>
  </w:num>
  <w:num w:numId="39">
    <w:abstractNumId w:val="31"/>
  </w:num>
  <w:num w:numId="40">
    <w:abstractNumId w:val="25"/>
  </w:num>
  <w:num w:numId="41">
    <w:abstractNumId w:val="33"/>
  </w:num>
  <w:num w:numId="42">
    <w:abstractNumId w:val="38"/>
  </w:num>
  <w:num w:numId="43">
    <w:abstractNumId w:val="26"/>
  </w:num>
  <w:num w:numId="44">
    <w:abstractNumId w:val="36"/>
  </w:num>
  <w:num w:numId="45">
    <w:abstractNumId w:val="42"/>
  </w:num>
  <w:num w:numId="46">
    <w:abstractNumId w:val="17"/>
  </w:num>
  <w:num w:numId="47">
    <w:abstractNumId w:val="41"/>
  </w:num>
  <w:num w:numId="48">
    <w:abstractNumId w:val="27"/>
  </w:num>
  <w:num w:numId="49">
    <w:abstractNumId w:val="20"/>
  </w:num>
  <w:num w:numId="50">
    <w:abstractNumId w:val="16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Nokia">
    <w15:presenceInfo w15:providerId="None" w15:userId="Nokia"/>
  </w15:person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oNotDisplayPageBoundaries/>
  <w:printFractionalCharacterWidth/>
  <w:embedSystemFonts/>
  <w:bordersDoNotSurroundHeader/>
  <w:bordersDoNotSurroundFooter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0616C"/>
    <w:rsid w:val="00007070"/>
    <w:rsid w:val="00010AE8"/>
    <w:rsid w:val="00021418"/>
    <w:rsid w:val="00022E4A"/>
    <w:rsid w:val="00027178"/>
    <w:rsid w:val="00031B33"/>
    <w:rsid w:val="000353CA"/>
    <w:rsid w:val="00035A50"/>
    <w:rsid w:val="00036260"/>
    <w:rsid w:val="00044691"/>
    <w:rsid w:val="00047144"/>
    <w:rsid w:val="00052038"/>
    <w:rsid w:val="00052E8A"/>
    <w:rsid w:val="0005665E"/>
    <w:rsid w:val="000626E4"/>
    <w:rsid w:val="0007188A"/>
    <w:rsid w:val="0007192C"/>
    <w:rsid w:val="00072AB6"/>
    <w:rsid w:val="00077B03"/>
    <w:rsid w:val="00080227"/>
    <w:rsid w:val="000804DD"/>
    <w:rsid w:val="00085710"/>
    <w:rsid w:val="000955F9"/>
    <w:rsid w:val="00095F14"/>
    <w:rsid w:val="000A07BC"/>
    <w:rsid w:val="000A3BE5"/>
    <w:rsid w:val="000A6394"/>
    <w:rsid w:val="000B7FED"/>
    <w:rsid w:val="000C038A"/>
    <w:rsid w:val="000C176A"/>
    <w:rsid w:val="000C30A9"/>
    <w:rsid w:val="000C6598"/>
    <w:rsid w:val="000C7136"/>
    <w:rsid w:val="000C7F89"/>
    <w:rsid w:val="000D0D47"/>
    <w:rsid w:val="000D1F92"/>
    <w:rsid w:val="000D44B3"/>
    <w:rsid w:val="000D4E62"/>
    <w:rsid w:val="000E4758"/>
    <w:rsid w:val="000E5ACF"/>
    <w:rsid w:val="000E6D6A"/>
    <w:rsid w:val="000F4470"/>
    <w:rsid w:val="00102815"/>
    <w:rsid w:val="00102B89"/>
    <w:rsid w:val="001045A7"/>
    <w:rsid w:val="00105EE9"/>
    <w:rsid w:val="00106D90"/>
    <w:rsid w:val="001123D3"/>
    <w:rsid w:val="001225EE"/>
    <w:rsid w:val="00122BE8"/>
    <w:rsid w:val="00124780"/>
    <w:rsid w:val="00125BCF"/>
    <w:rsid w:val="001342E3"/>
    <w:rsid w:val="00144D32"/>
    <w:rsid w:val="00145200"/>
    <w:rsid w:val="00145A6B"/>
    <w:rsid w:val="00145D43"/>
    <w:rsid w:val="00160851"/>
    <w:rsid w:val="00164B1F"/>
    <w:rsid w:val="001671BE"/>
    <w:rsid w:val="001713C8"/>
    <w:rsid w:val="00172578"/>
    <w:rsid w:val="00175773"/>
    <w:rsid w:val="0018036B"/>
    <w:rsid w:val="00180492"/>
    <w:rsid w:val="00181898"/>
    <w:rsid w:val="00182B12"/>
    <w:rsid w:val="00183E3A"/>
    <w:rsid w:val="00185099"/>
    <w:rsid w:val="00190A3D"/>
    <w:rsid w:val="00192C46"/>
    <w:rsid w:val="001A08B3"/>
    <w:rsid w:val="001A3600"/>
    <w:rsid w:val="001A3D77"/>
    <w:rsid w:val="001A7B60"/>
    <w:rsid w:val="001B3727"/>
    <w:rsid w:val="001B5288"/>
    <w:rsid w:val="001B52F0"/>
    <w:rsid w:val="001B5E85"/>
    <w:rsid w:val="001B7A65"/>
    <w:rsid w:val="001C1D00"/>
    <w:rsid w:val="001C6761"/>
    <w:rsid w:val="001C7286"/>
    <w:rsid w:val="001D3C5D"/>
    <w:rsid w:val="001D448B"/>
    <w:rsid w:val="001E41F3"/>
    <w:rsid w:val="001E7B26"/>
    <w:rsid w:val="001F2AB9"/>
    <w:rsid w:val="001F4161"/>
    <w:rsid w:val="001F4312"/>
    <w:rsid w:val="001F6009"/>
    <w:rsid w:val="001F6432"/>
    <w:rsid w:val="001F6C6C"/>
    <w:rsid w:val="0020215D"/>
    <w:rsid w:val="00204ABB"/>
    <w:rsid w:val="00210A18"/>
    <w:rsid w:val="002311DA"/>
    <w:rsid w:val="00234AB8"/>
    <w:rsid w:val="00245AD6"/>
    <w:rsid w:val="0026004D"/>
    <w:rsid w:val="0026354F"/>
    <w:rsid w:val="002640DD"/>
    <w:rsid w:val="00270122"/>
    <w:rsid w:val="00272BF9"/>
    <w:rsid w:val="002743D8"/>
    <w:rsid w:val="00275D12"/>
    <w:rsid w:val="00277968"/>
    <w:rsid w:val="00277BC5"/>
    <w:rsid w:val="00277FDC"/>
    <w:rsid w:val="00284FEB"/>
    <w:rsid w:val="002860C4"/>
    <w:rsid w:val="00293AFF"/>
    <w:rsid w:val="002953C9"/>
    <w:rsid w:val="002B3087"/>
    <w:rsid w:val="002B5741"/>
    <w:rsid w:val="002C0AE8"/>
    <w:rsid w:val="002C531D"/>
    <w:rsid w:val="002D4845"/>
    <w:rsid w:val="002E4634"/>
    <w:rsid w:val="002E472E"/>
    <w:rsid w:val="00304B69"/>
    <w:rsid w:val="00305409"/>
    <w:rsid w:val="00313BED"/>
    <w:rsid w:val="003222B6"/>
    <w:rsid w:val="00322F7D"/>
    <w:rsid w:val="00324F6A"/>
    <w:rsid w:val="003256C2"/>
    <w:rsid w:val="0032638B"/>
    <w:rsid w:val="00335FEF"/>
    <w:rsid w:val="0033617A"/>
    <w:rsid w:val="0034126E"/>
    <w:rsid w:val="00346485"/>
    <w:rsid w:val="00350ACE"/>
    <w:rsid w:val="00355610"/>
    <w:rsid w:val="003609EF"/>
    <w:rsid w:val="00361097"/>
    <w:rsid w:val="00362106"/>
    <w:rsid w:val="00362251"/>
    <w:rsid w:val="0036231A"/>
    <w:rsid w:val="00363B9D"/>
    <w:rsid w:val="00366211"/>
    <w:rsid w:val="00366610"/>
    <w:rsid w:val="00370014"/>
    <w:rsid w:val="0037009C"/>
    <w:rsid w:val="003716EC"/>
    <w:rsid w:val="003749F9"/>
    <w:rsid w:val="00374DD4"/>
    <w:rsid w:val="00382256"/>
    <w:rsid w:val="0038376F"/>
    <w:rsid w:val="00390474"/>
    <w:rsid w:val="003910CB"/>
    <w:rsid w:val="00396D0C"/>
    <w:rsid w:val="003A40A0"/>
    <w:rsid w:val="003B1151"/>
    <w:rsid w:val="003B3746"/>
    <w:rsid w:val="003C5329"/>
    <w:rsid w:val="003D6F12"/>
    <w:rsid w:val="003E1A36"/>
    <w:rsid w:val="003E1A40"/>
    <w:rsid w:val="003E2F60"/>
    <w:rsid w:val="003E4537"/>
    <w:rsid w:val="003E598A"/>
    <w:rsid w:val="003E7A77"/>
    <w:rsid w:val="003F6A7E"/>
    <w:rsid w:val="00400167"/>
    <w:rsid w:val="00401FFE"/>
    <w:rsid w:val="00402DE8"/>
    <w:rsid w:val="004075F5"/>
    <w:rsid w:val="00410371"/>
    <w:rsid w:val="004149ED"/>
    <w:rsid w:val="00417799"/>
    <w:rsid w:val="00422713"/>
    <w:rsid w:val="004242F1"/>
    <w:rsid w:val="00426D55"/>
    <w:rsid w:val="00427698"/>
    <w:rsid w:val="00430B80"/>
    <w:rsid w:val="004336AF"/>
    <w:rsid w:val="00434263"/>
    <w:rsid w:val="0043557D"/>
    <w:rsid w:val="00435CFE"/>
    <w:rsid w:val="004439B3"/>
    <w:rsid w:val="00447CDC"/>
    <w:rsid w:val="00451555"/>
    <w:rsid w:val="0045244E"/>
    <w:rsid w:val="00472418"/>
    <w:rsid w:val="00481F2D"/>
    <w:rsid w:val="0048376A"/>
    <w:rsid w:val="00484502"/>
    <w:rsid w:val="0048772D"/>
    <w:rsid w:val="004915D8"/>
    <w:rsid w:val="0049188B"/>
    <w:rsid w:val="00495D2A"/>
    <w:rsid w:val="004A00BF"/>
    <w:rsid w:val="004A296A"/>
    <w:rsid w:val="004B105B"/>
    <w:rsid w:val="004B35F3"/>
    <w:rsid w:val="004B3A9E"/>
    <w:rsid w:val="004B4748"/>
    <w:rsid w:val="004B5128"/>
    <w:rsid w:val="004B75B7"/>
    <w:rsid w:val="004C3041"/>
    <w:rsid w:val="004D676A"/>
    <w:rsid w:val="004D6E2B"/>
    <w:rsid w:val="004D6EA6"/>
    <w:rsid w:val="004E269E"/>
    <w:rsid w:val="004E549D"/>
    <w:rsid w:val="004F02FB"/>
    <w:rsid w:val="004F2609"/>
    <w:rsid w:val="004F3C6D"/>
    <w:rsid w:val="004F6C63"/>
    <w:rsid w:val="004F775C"/>
    <w:rsid w:val="0051070D"/>
    <w:rsid w:val="00511533"/>
    <w:rsid w:val="0051491E"/>
    <w:rsid w:val="0051580D"/>
    <w:rsid w:val="00516376"/>
    <w:rsid w:val="00521947"/>
    <w:rsid w:val="00526E43"/>
    <w:rsid w:val="00532687"/>
    <w:rsid w:val="00532A79"/>
    <w:rsid w:val="00532DFB"/>
    <w:rsid w:val="00534731"/>
    <w:rsid w:val="00534815"/>
    <w:rsid w:val="00537D91"/>
    <w:rsid w:val="0054219D"/>
    <w:rsid w:val="00545754"/>
    <w:rsid w:val="00547111"/>
    <w:rsid w:val="00550200"/>
    <w:rsid w:val="005523AA"/>
    <w:rsid w:val="00552A3D"/>
    <w:rsid w:val="00553F4F"/>
    <w:rsid w:val="00555E8D"/>
    <w:rsid w:val="00556DCA"/>
    <w:rsid w:val="0056135B"/>
    <w:rsid w:val="005614A9"/>
    <w:rsid w:val="00567AB5"/>
    <w:rsid w:val="0057361A"/>
    <w:rsid w:val="00573813"/>
    <w:rsid w:val="00574A17"/>
    <w:rsid w:val="00576981"/>
    <w:rsid w:val="005832F3"/>
    <w:rsid w:val="00592D74"/>
    <w:rsid w:val="005A6AB2"/>
    <w:rsid w:val="005B4F1D"/>
    <w:rsid w:val="005B55C6"/>
    <w:rsid w:val="005C1F5A"/>
    <w:rsid w:val="005C321B"/>
    <w:rsid w:val="005C37CE"/>
    <w:rsid w:val="005D60B3"/>
    <w:rsid w:val="005D7550"/>
    <w:rsid w:val="005E24C6"/>
    <w:rsid w:val="005E2C44"/>
    <w:rsid w:val="005E5944"/>
    <w:rsid w:val="005E68AE"/>
    <w:rsid w:val="005F1015"/>
    <w:rsid w:val="005F2114"/>
    <w:rsid w:val="005F3AEC"/>
    <w:rsid w:val="00602D39"/>
    <w:rsid w:val="006120FB"/>
    <w:rsid w:val="00612837"/>
    <w:rsid w:val="00613D18"/>
    <w:rsid w:val="00614B92"/>
    <w:rsid w:val="00617752"/>
    <w:rsid w:val="00621188"/>
    <w:rsid w:val="006257ED"/>
    <w:rsid w:val="00630676"/>
    <w:rsid w:val="00630E06"/>
    <w:rsid w:val="006410B1"/>
    <w:rsid w:val="00642270"/>
    <w:rsid w:val="006439F6"/>
    <w:rsid w:val="0064724F"/>
    <w:rsid w:val="00647FCF"/>
    <w:rsid w:val="00661461"/>
    <w:rsid w:val="00661B97"/>
    <w:rsid w:val="006646F4"/>
    <w:rsid w:val="00665C47"/>
    <w:rsid w:val="00673C07"/>
    <w:rsid w:val="00677DCD"/>
    <w:rsid w:val="006829F9"/>
    <w:rsid w:val="006847A7"/>
    <w:rsid w:val="0068541C"/>
    <w:rsid w:val="00686257"/>
    <w:rsid w:val="00690039"/>
    <w:rsid w:val="0069055A"/>
    <w:rsid w:val="0069088A"/>
    <w:rsid w:val="00694195"/>
    <w:rsid w:val="00694BDB"/>
    <w:rsid w:val="0069526F"/>
    <w:rsid w:val="00695808"/>
    <w:rsid w:val="00695DF8"/>
    <w:rsid w:val="006B1168"/>
    <w:rsid w:val="006B2458"/>
    <w:rsid w:val="006B46FB"/>
    <w:rsid w:val="006B477E"/>
    <w:rsid w:val="006B7CD2"/>
    <w:rsid w:val="006C0680"/>
    <w:rsid w:val="006C0E3C"/>
    <w:rsid w:val="006C1540"/>
    <w:rsid w:val="006C1717"/>
    <w:rsid w:val="006C2245"/>
    <w:rsid w:val="006C5F89"/>
    <w:rsid w:val="006D0D17"/>
    <w:rsid w:val="006E07AF"/>
    <w:rsid w:val="006E21FB"/>
    <w:rsid w:val="006E7DEF"/>
    <w:rsid w:val="006F0B1C"/>
    <w:rsid w:val="006F0CCF"/>
    <w:rsid w:val="006F450D"/>
    <w:rsid w:val="007016F6"/>
    <w:rsid w:val="0070251E"/>
    <w:rsid w:val="00702B8D"/>
    <w:rsid w:val="00705BC5"/>
    <w:rsid w:val="00706191"/>
    <w:rsid w:val="007120F1"/>
    <w:rsid w:val="00713A56"/>
    <w:rsid w:val="0072078F"/>
    <w:rsid w:val="00733A85"/>
    <w:rsid w:val="0073437D"/>
    <w:rsid w:val="00737974"/>
    <w:rsid w:val="00742A71"/>
    <w:rsid w:val="00746194"/>
    <w:rsid w:val="007472D5"/>
    <w:rsid w:val="007475E6"/>
    <w:rsid w:val="00755DA1"/>
    <w:rsid w:val="007644F6"/>
    <w:rsid w:val="00764869"/>
    <w:rsid w:val="00767692"/>
    <w:rsid w:val="00770140"/>
    <w:rsid w:val="00771C6C"/>
    <w:rsid w:val="00773B2E"/>
    <w:rsid w:val="00776B18"/>
    <w:rsid w:val="007815FF"/>
    <w:rsid w:val="007862E2"/>
    <w:rsid w:val="00792342"/>
    <w:rsid w:val="0079364B"/>
    <w:rsid w:val="00793FCB"/>
    <w:rsid w:val="00795D99"/>
    <w:rsid w:val="007977A8"/>
    <w:rsid w:val="007A45DE"/>
    <w:rsid w:val="007A76E6"/>
    <w:rsid w:val="007B3097"/>
    <w:rsid w:val="007B512A"/>
    <w:rsid w:val="007C17D0"/>
    <w:rsid w:val="007C1B7A"/>
    <w:rsid w:val="007C2097"/>
    <w:rsid w:val="007C3CDC"/>
    <w:rsid w:val="007C5BAD"/>
    <w:rsid w:val="007D0928"/>
    <w:rsid w:val="007D1ED2"/>
    <w:rsid w:val="007D6A07"/>
    <w:rsid w:val="007D6E2B"/>
    <w:rsid w:val="007E0F7B"/>
    <w:rsid w:val="007E3E19"/>
    <w:rsid w:val="007E6292"/>
    <w:rsid w:val="007E6D5B"/>
    <w:rsid w:val="007F01CC"/>
    <w:rsid w:val="007F7259"/>
    <w:rsid w:val="008040A8"/>
    <w:rsid w:val="00804827"/>
    <w:rsid w:val="00807520"/>
    <w:rsid w:val="00814AD7"/>
    <w:rsid w:val="0082154A"/>
    <w:rsid w:val="008270DE"/>
    <w:rsid w:val="008279FA"/>
    <w:rsid w:val="008313DF"/>
    <w:rsid w:val="00844ADC"/>
    <w:rsid w:val="00853417"/>
    <w:rsid w:val="008626E7"/>
    <w:rsid w:val="00870EE7"/>
    <w:rsid w:val="00871D77"/>
    <w:rsid w:val="0087375F"/>
    <w:rsid w:val="008755E8"/>
    <w:rsid w:val="0087726C"/>
    <w:rsid w:val="00880DB5"/>
    <w:rsid w:val="008863B9"/>
    <w:rsid w:val="00893734"/>
    <w:rsid w:val="008A0D9C"/>
    <w:rsid w:val="008A3F7B"/>
    <w:rsid w:val="008A45A6"/>
    <w:rsid w:val="008A48BD"/>
    <w:rsid w:val="008A54B1"/>
    <w:rsid w:val="008B0763"/>
    <w:rsid w:val="008B0963"/>
    <w:rsid w:val="008B4190"/>
    <w:rsid w:val="008B5B8D"/>
    <w:rsid w:val="008B731B"/>
    <w:rsid w:val="008C06FB"/>
    <w:rsid w:val="008C242F"/>
    <w:rsid w:val="008C4266"/>
    <w:rsid w:val="008C5F0E"/>
    <w:rsid w:val="008C7CC7"/>
    <w:rsid w:val="008D001D"/>
    <w:rsid w:val="008D4117"/>
    <w:rsid w:val="008D767D"/>
    <w:rsid w:val="008E1986"/>
    <w:rsid w:val="008F2992"/>
    <w:rsid w:val="008F3789"/>
    <w:rsid w:val="008F686C"/>
    <w:rsid w:val="0090432B"/>
    <w:rsid w:val="00904618"/>
    <w:rsid w:val="00905487"/>
    <w:rsid w:val="00910FD7"/>
    <w:rsid w:val="00911FA5"/>
    <w:rsid w:val="0091334B"/>
    <w:rsid w:val="009148DE"/>
    <w:rsid w:val="00914E02"/>
    <w:rsid w:val="00914E34"/>
    <w:rsid w:val="009162C3"/>
    <w:rsid w:val="00916303"/>
    <w:rsid w:val="0092133A"/>
    <w:rsid w:val="00924A6E"/>
    <w:rsid w:val="009250A7"/>
    <w:rsid w:val="0092773A"/>
    <w:rsid w:val="00930B7B"/>
    <w:rsid w:val="00940E65"/>
    <w:rsid w:val="00941E30"/>
    <w:rsid w:val="00944EDA"/>
    <w:rsid w:val="00945F55"/>
    <w:rsid w:val="009515C3"/>
    <w:rsid w:val="00961108"/>
    <w:rsid w:val="00964ED4"/>
    <w:rsid w:val="00973898"/>
    <w:rsid w:val="009777D9"/>
    <w:rsid w:val="00984F5F"/>
    <w:rsid w:val="00985886"/>
    <w:rsid w:val="009860AC"/>
    <w:rsid w:val="00986452"/>
    <w:rsid w:val="0098781E"/>
    <w:rsid w:val="00991B88"/>
    <w:rsid w:val="009941CD"/>
    <w:rsid w:val="0099470C"/>
    <w:rsid w:val="009A2390"/>
    <w:rsid w:val="009A3901"/>
    <w:rsid w:val="009A5753"/>
    <w:rsid w:val="009A579D"/>
    <w:rsid w:val="009B558F"/>
    <w:rsid w:val="009B5A3E"/>
    <w:rsid w:val="009C1B89"/>
    <w:rsid w:val="009C2AC8"/>
    <w:rsid w:val="009C668E"/>
    <w:rsid w:val="009E3297"/>
    <w:rsid w:val="009E499F"/>
    <w:rsid w:val="009E7358"/>
    <w:rsid w:val="009F1CEE"/>
    <w:rsid w:val="009F2CEC"/>
    <w:rsid w:val="009F573D"/>
    <w:rsid w:val="009F734F"/>
    <w:rsid w:val="009F77EA"/>
    <w:rsid w:val="00A064E9"/>
    <w:rsid w:val="00A1120E"/>
    <w:rsid w:val="00A13ACA"/>
    <w:rsid w:val="00A16817"/>
    <w:rsid w:val="00A22A13"/>
    <w:rsid w:val="00A246B6"/>
    <w:rsid w:val="00A32140"/>
    <w:rsid w:val="00A3570F"/>
    <w:rsid w:val="00A36D3D"/>
    <w:rsid w:val="00A3792F"/>
    <w:rsid w:val="00A44382"/>
    <w:rsid w:val="00A47E70"/>
    <w:rsid w:val="00A50CF0"/>
    <w:rsid w:val="00A526C4"/>
    <w:rsid w:val="00A650CB"/>
    <w:rsid w:val="00A6709F"/>
    <w:rsid w:val="00A704C6"/>
    <w:rsid w:val="00A70CAC"/>
    <w:rsid w:val="00A70DEB"/>
    <w:rsid w:val="00A721AE"/>
    <w:rsid w:val="00A74562"/>
    <w:rsid w:val="00A7496F"/>
    <w:rsid w:val="00A7641F"/>
    <w:rsid w:val="00A7671C"/>
    <w:rsid w:val="00A7725C"/>
    <w:rsid w:val="00A84F13"/>
    <w:rsid w:val="00A91933"/>
    <w:rsid w:val="00A92CA9"/>
    <w:rsid w:val="00A938DC"/>
    <w:rsid w:val="00AA2CBC"/>
    <w:rsid w:val="00AA70F3"/>
    <w:rsid w:val="00AB5B0C"/>
    <w:rsid w:val="00AC3A71"/>
    <w:rsid w:val="00AC5820"/>
    <w:rsid w:val="00AC6788"/>
    <w:rsid w:val="00AD1CD8"/>
    <w:rsid w:val="00AD317C"/>
    <w:rsid w:val="00AD3F4E"/>
    <w:rsid w:val="00AD4E00"/>
    <w:rsid w:val="00AF1137"/>
    <w:rsid w:val="00AF1A1F"/>
    <w:rsid w:val="00AF257C"/>
    <w:rsid w:val="00AF2648"/>
    <w:rsid w:val="00AF2F73"/>
    <w:rsid w:val="00AF369B"/>
    <w:rsid w:val="00AF46EC"/>
    <w:rsid w:val="00AF7D9C"/>
    <w:rsid w:val="00B07BE8"/>
    <w:rsid w:val="00B10949"/>
    <w:rsid w:val="00B1733F"/>
    <w:rsid w:val="00B211D7"/>
    <w:rsid w:val="00B23D2C"/>
    <w:rsid w:val="00B23D52"/>
    <w:rsid w:val="00B258BB"/>
    <w:rsid w:val="00B2621E"/>
    <w:rsid w:val="00B30A57"/>
    <w:rsid w:val="00B31817"/>
    <w:rsid w:val="00B3410E"/>
    <w:rsid w:val="00B37E03"/>
    <w:rsid w:val="00B44A7F"/>
    <w:rsid w:val="00B565BA"/>
    <w:rsid w:val="00B567D6"/>
    <w:rsid w:val="00B67B97"/>
    <w:rsid w:val="00B713A1"/>
    <w:rsid w:val="00B934A8"/>
    <w:rsid w:val="00B946B7"/>
    <w:rsid w:val="00B9481A"/>
    <w:rsid w:val="00B95B5E"/>
    <w:rsid w:val="00B961A0"/>
    <w:rsid w:val="00B968C8"/>
    <w:rsid w:val="00BA038E"/>
    <w:rsid w:val="00BA2B19"/>
    <w:rsid w:val="00BA3EC5"/>
    <w:rsid w:val="00BA51D9"/>
    <w:rsid w:val="00BB5DFC"/>
    <w:rsid w:val="00BC0701"/>
    <w:rsid w:val="00BC7247"/>
    <w:rsid w:val="00BD147B"/>
    <w:rsid w:val="00BD279D"/>
    <w:rsid w:val="00BD38E2"/>
    <w:rsid w:val="00BD6BB8"/>
    <w:rsid w:val="00BF13A7"/>
    <w:rsid w:val="00BF147C"/>
    <w:rsid w:val="00BF1D7B"/>
    <w:rsid w:val="00C01183"/>
    <w:rsid w:val="00C013C9"/>
    <w:rsid w:val="00C042F8"/>
    <w:rsid w:val="00C07705"/>
    <w:rsid w:val="00C1209F"/>
    <w:rsid w:val="00C23EA5"/>
    <w:rsid w:val="00C2540A"/>
    <w:rsid w:val="00C30A11"/>
    <w:rsid w:val="00C40750"/>
    <w:rsid w:val="00C411CC"/>
    <w:rsid w:val="00C43F10"/>
    <w:rsid w:val="00C46DC9"/>
    <w:rsid w:val="00C52DF4"/>
    <w:rsid w:val="00C5561B"/>
    <w:rsid w:val="00C6055A"/>
    <w:rsid w:val="00C60F55"/>
    <w:rsid w:val="00C64D6E"/>
    <w:rsid w:val="00C6524F"/>
    <w:rsid w:val="00C66BA2"/>
    <w:rsid w:val="00C67B37"/>
    <w:rsid w:val="00C67FA1"/>
    <w:rsid w:val="00C74E7B"/>
    <w:rsid w:val="00C87E16"/>
    <w:rsid w:val="00C902CD"/>
    <w:rsid w:val="00C94158"/>
    <w:rsid w:val="00C95985"/>
    <w:rsid w:val="00CA1009"/>
    <w:rsid w:val="00CA4C03"/>
    <w:rsid w:val="00CB1FED"/>
    <w:rsid w:val="00CB3266"/>
    <w:rsid w:val="00CB3E50"/>
    <w:rsid w:val="00CC0A7D"/>
    <w:rsid w:val="00CC5026"/>
    <w:rsid w:val="00CC5F85"/>
    <w:rsid w:val="00CC603A"/>
    <w:rsid w:val="00CC68D0"/>
    <w:rsid w:val="00CE6D3B"/>
    <w:rsid w:val="00CE7774"/>
    <w:rsid w:val="00CE7B68"/>
    <w:rsid w:val="00CF7337"/>
    <w:rsid w:val="00D00E2B"/>
    <w:rsid w:val="00D03F9A"/>
    <w:rsid w:val="00D05E3C"/>
    <w:rsid w:val="00D06D51"/>
    <w:rsid w:val="00D10630"/>
    <w:rsid w:val="00D14B59"/>
    <w:rsid w:val="00D15A99"/>
    <w:rsid w:val="00D15E6A"/>
    <w:rsid w:val="00D1702B"/>
    <w:rsid w:val="00D24991"/>
    <w:rsid w:val="00D318BB"/>
    <w:rsid w:val="00D34634"/>
    <w:rsid w:val="00D45F88"/>
    <w:rsid w:val="00D50255"/>
    <w:rsid w:val="00D56384"/>
    <w:rsid w:val="00D62996"/>
    <w:rsid w:val="00D66520"/>
    <w:rsid w:val="00D71F60"/>
    <w:rsid w:val="00D82D32"/>
    <w:rsid w:val="00D83347"/>
    <w:rsid w:val="00D83EE6"/>
    <w:rsid w:val="00D85082"/>
    <w:rsid w:val="00D91137"/>
    <w:rsid w:val="00D92568"/>
    <w:rsid w:val="00D93DD3"/>
    <w:rsid w:val="00D93EFB"/>
    <w:rsid w:val="00D9425B"/>
    <w:rsid w:val="00D947F0"/>
    <w:rsid w:val="00D95BBB"/>
    <w:rsid w:val="00DA12C9"/>
    <w:rsid w:val="00DA3129"/>
    <w:rsid w:val="00DB0F10"/>
    <w:rsid w:val="00DC264C"/>
    <w:rsid w:val="00DC3055"/>
    <w:rsid w:val="00DC644D"/>
    <w:rsid w:val="00DD1076"/>
    <w:rsid w:val="00DD3555"/>
    <w:rsid w:val="00DD3AAD"/>
    <w:rsid w:val="00DD4366"/>
    <w:rsid w:val="00DD4EAD"/>
    <w:rsid w:val="00DD5CAA"/>
    <w:rsid w:val="00DE2477"/>
    <w:rsid w:val="00DE34CF"/>
    <w:rsid w:val="00DE6027"/>
    <w:rsid w:val="00DE6700"/>
    <w:rsid w:val="00DF1282"/>
    <w:rsid w:val="00DF2097"/>
    <w:rsid w:val="00DF7EAB"/>
    <w:rsid w:val="00E003F8"/>
    <w:rsid w:val="00E12575"/>
    <w:rsid w:val="00E13F3D"/>
    <w:rsid w:val="00E17C5A"/>
    <w:rsid w:val="00E23825"/>
    <w:rsid w:val="00E2773C"/>
    <w:rsid w:val="00E30063"/>
    <w:rsid w:val="00E34898"/>
    <w:rsid w:val="00E35987"/>
    <w:rsid w:val="00E40878"/>
    <w:rsid w:val="00E44F2F"/>
    <w:rsid w:val="00E46C29"/>
    <w:rsid w:val="00E4740A"/>
    <w:rsid w:val="00E55271"/>
    <w:rsid w:val="00E563B5"/>
    <w:rsid w:val="00E62F13"/>
    <w:rsid w:val="00E668E3"/>
    <w:rsid w:val="00E801A0"/>
    <w:rsid w:val="00EA019F"/>
    <w:rsid w:val="00EB09B7"/>
    <w:rsid w:val="00EB2A36"/>
    <w:rsid w:val="00EB4652"/>
    <w:rsid w:val="00EC785C"/>
    <w:rsid w:val="00ED5F42"/>
    <w:rsid w:val="00ED6C14"/>
    <w:rsid w:val="00EE164C"/>
    <w:rsid w:val="00EE58C9"/>
    <w:rsid w:val="00EE5F1C"/>
    <w:rsid w:val="00EE7D7C"/>
    <w:rsid w:val="00EF100F"/>
    <w:rsid w:val="00EF40D3"/>
    <w:rsid w:val="00EF6FA9"/>
    <w:rsid w:val="00EF6FB1"/>
    <w:rsid w:val="00F006FB"/>
    <w:rsid w:val="00F01591"/>
    <w:rsid w:val="00F03084"/>
    <w:rsid w:val="00F1649E"/>
    <w:rsid w:val="00F20501"/>
    <w:rsid w:val="00F2451D"/>
    <w:rsid w:val="00F249D2"/>
    <w:rsid w:val="00F2543A"/>
    <w:rsid w:val="00F25D98"/>
    <w:rsid w:val="00F300FB"/>
    <w:rsid w:val="00F30537"/>
    <w:rsid w:val="00F31F6D"/>
    <w:rsid w:val="00F33D46"/>
    <w:rsid w:val="00F341C2"/>
    <w:rsid w:val="00F351C9"/>
    <w:rsid w:val="00F41E3E"/>
    <w:rsid w:val="00F453A0"/>
    <w:rsid w:val="00F515F4"/>
    <w:rsid w:val="00F61745"/>
    <w:rsid w:val="00F62CD1"/>
    <w:rsid w:val="00F63CE6"/>
    <w:rsid w:val="00F7247C"/>
    <w:rsid w:val="00F80135"/>
    <w:rsid w:val="00F80621"/>
    <w:rsid w:val="00F80AA9"/>
    <w:rsid w:val="00F9188F"/>
    <w:rsid w:val="00F963D7"/>
    <w:rsid w:val="00F97561"/>
    <w:rsid w:val="00FA1B38"/>
    <w:rsid w:val="00FA49A8"/>
    <w:rsid w:val="00FA7A2E"/>
    <w:rsid w:val="00FB20C9"/>
    <w:rsid w:val="00FB3187"/>
    <w:rsid w:val="00FB527B"/>
    <w:rsid w:val="00FB6386"/>
    <w:rsid w:val="00FC1625"/>
    <w:rsid w:val="00FC17FC"/>
    <w:rsid w:val="00FC3DB6"/>
    <w:rsid w:val="00FC6421"/>
    <w:rsid w:val="00FD2678"/>
    <w:rsid w:val="00FD4D19"/>
    <w:rsid w:val="00FD649F"/>
    <w:rsid w:val="00FE429B"/>
    <w:rsid w:val="00FF4844"/>
    <w:rsid w:val="00FF75E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aliases w:val="H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Underrubrik2,H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rsid w:val="000B7FED"/>
    <w:pPr>
      <w:spacing w:before="180"/>
      <w:ind w:left="2693" w:hanging="2693"/>
    </w:pPr>
    <w:rPr>
      <w:b/>
    </w:rPr>
  </w:style>
  <w:style w:type="paragraph" w:styleId="TOC1">
    <w:name w:val="toc 1"/>
    <w:aliases w:val="Observation TOC2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aliases w:val="Observation TOC"/>
    <w:basedOn w:val="TOC4"/>
    <w:rsid w:val="000B7FED"/>
    <w:pPr>
      <w:ind w:left="1701" w:hanging="1701"/>
    </w:pPr>
  </w:style>
  <w:style w:type="paragraph" w:styleId="TOC4">
    <w:name w:val="toc 4"/>
    <w:basedOn w:val="TOC3"/>
    <w:rsid w:val="000B7FED"/>
    <w:pPr>
      <w:ind w:left="1418" w:hanging="1418"/>
    </w:pPr>
  </w:style>
  <w:style w:type="paragraph" w:styleId="TOC3">
    <w:name w:val="toc 3"/>
    <w:basedOn w:val="TOC2"/>
    <w:rsid w:val="000B7FED"/>
    <w:pPr>
      <w:ind w:left="1134" w:hanging="1134"/>
    </w:pPr>
  </w:style>
  <w:style w:type="paragraph" w:styleId="TOC2">
    <w:name w:val="toc 2"/>
    <w:basedOn w:val="TOC1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Zchn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rsid w:val="000B7FED"/>
    <w:pPr>
      <w:keepLines/>
      <w:ind w:left="1135" w:hanging="851"/>
    </w:pPr>
  </w:style>
  <w:style w:type="paragraph" w:styleId="TOC9">
    <w:name w:val="toc 9"/>
    <w:basedOn w:val="TOC8"/>
    <w:rsid w:val="000B7FED"/>
    <w:pPr>
      <w:ind w:left="1418" w:hanging="1418"/>
    </w:pPr>
  </w:style>
  <w:style w:type="paragraph" w:customStyle="1" w:styleId="EX">
    <w:name w:val="EX"/>
    <w:basedOn w:val="Normal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rsid w:val="000B7FED"/>
    <w:pPr>
      <w:ind w:left="1985" w:hanging="1985"/>
    </w:pPr>
  </w:style>
  <w:style w:type="paragraph" w:styleId="TOC7">
    <w:name w:val="toc 7"/>
    <w:basedOn w:val="TOC6"/>
    <w:next w:val="Normal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link w:val="H6Char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qFormat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0B7FED"/>
    <w:rPr>
      <w:color w:val="FF0000"/>
    </w:rPr>
  </w:style>
  <w:style w:type="paragraph" w:styleId="List">
    <w:name w:val="List"/>
    <w:basedOn w:val="Normal"/>
    <w:link w:val="ListChar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0">
    <w:name w:val="B1"/>
    <w:basedOn w:val="List"/>
    <w:link w:val="B1Char"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link w:val="B4Char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uiPriority w:val="99"/>
    <w:rsid w:val="000B7FED"/>
    <w:rPr>
      <w:color w:val="0000FF"/>
      <w:u w:val="single"/>
    </w:rPr>
  </w:style>
  <w:style w:type="character" w:styleId="CommentReference">
    <w:name w:val="annotation reference"/>
    <w:rsid w:val="000B7FED"/>
    <w:rPr>
      <w:sz w:val="16"/>
    </w:rPr>
  </w:style>
  <w:style w:type="paragraph" w:styleId="CommentText">
    <w:name w:val="annotation text"/>
    <w:basedOn w:val="Normal"/>
    <w:link w:val="CommentTextChar"/>
    <w:uiPriority w:val="99"/>
    <w:qFormat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paragraph" w:customStyle="1" w:styleId="TAJ">
    <w:name w:val="TAJ"/>
    <w:basedOn w:val="TH"/>
    <w:rsid w:val="005F2114"/>
    <w:pPr>
      <w:overflowPunct w:val="0"/>
      <w:autoSpaceDE w:val="0"/>
      <w:autoSpaceDN w:val="0"/>
      <w:adjustRightInd w:val="0"/>
      <w:textAlignment w:val="baseline"/>
    </w:pPr>
    <w:rPr>
      <w:lang w:eastAsia="ko-KR"/>
    </w:rPr>
  </w:style>
  <w:style w:type="paragraph" w:customStyle="1" w:styleId="Guidance">
    <w:name w:val="Guidance"/>
    <w:basedOn w:val="Normal"/>
    <w:rsid w:val="005F2114"/>
    <w:pPr>
      <w:overflowPunct w:val="0"/>
      <w:autoSpaceDE w:val="0"/>
      <w:autoSpaceDN w:val="0"/>
      <w:adjustRightInd w:val="0"/>
      <w:textAlignment w:val="baseline"/>
    </w:pPr>
    <w:rPr>
      <w:i/>
      <w:color w:val="0000FF"/>
      <w:lang w:eastAsia="ko-KR"/>
    </w:rPr>
  </w:style>
  <w:style w:type="character" w:customStyle="1" w:styleId="B1Char">
    <w:name w:val="B1 Char"/>
    <w:link w:val="B10"/>
    <w:qFormat/>
    <w:rsid w:val="005F2114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qFormat/>
    <w:rsid w:val="005F2114"/>
    <w:rPr>
      <w:rFonts w:ascii="Times New Roman" w:hAnsi="Times New Roman"/>
      <w:color w:val="FF0000"/>
      <w:lang w:val="en-GB" w:eastAsia="en-US"/>
    </w:rPr>
  </w:style>
  <w:style w:type="character" w:customStyle="1" w:styleId="FootnoteTextChar">
    <w:name w:val="Footnote Text Char"/>
    <w:link w:val="FootnoteText"/>
    <w:rsid w:val="005F2114"/>
    <w:rPr>
      <w:rFonts w:ascii="Times New Roman" w:hAnsi="Times New Roman"/>
      <w:sz w:val="16"/>
      <w:lang w:val="en-GB" w:eastAsia="en-US"/>
    </w:rPr>
  </w:style>
  <w:style w:type="character" w:customStyle="1" w:styleId="PLChar">
    <w:name w:val="PL Char"/>
    <w:link w:val="PL"/>
    <w:qFormat/>
    <w:rsid w:val="005F2114"/>
    <w:rPr>
      <w:rFonts w:ascii="Courier New" w:hAnsi="Courier New"/>
      <w:noProof/>
      <w:sz w:val="16"/>
      <w:lang w:val="en-GB" w:eastAsia="en-US"/>
    </w:rPr>
  </w:style>
  <w:style w:type="character" w:customStyle="1" w:styleId="TALChar">
    <w:name w:val="TAL Char"/>
    <w:link w:val="TAL"/>
    <w:qFormat/>
    <w:rsid w:val="005F2114"/>
    <w:rPr>
      <w:rFonts w:ascii="Arial" w:hAnsi="Arial"/>
      <w:sz w:val="18"/>
      <w:lang w:val="en-GB" w:eastAsia="en-US"/>
    </w:rPr>
  </w:style>
  <w:style w:type="character" w:customStyle="1" w:styleId="TFZchn">
    <w:name w:val="TF Zchn"/>
    <w:link w:val="TF"/>
    <w:rsid w:val="005F2114"/>
    <w:rPr>
      <w:rFonts w:ascii="Arial" w:hAnsi="Arial"/>
      <w:b/>
      <w:lang w:val="en-GB" w:eastAsia="en-US"/>
    </w:rPr>
  </w:style>
  <w:style w:type="character" w:customStyle="1" w:styleId="BalloonTextChar">
    <w:name w:val="Balloon Text Char"/>
    <w:link w:val="BalloonText"/>
    <w:rsid w:val="005F2114"/>
    <w:rPr>
      <w:rFonts w:ascii="Tahoma" w:hAnsi="Tahoma" w:cs="Tahoma"/>
      <w:sz w:val="16"/>
      <w:szCs w:val="16"/>
      <w:lang w:val="en-GB" w:eastAsia="en-US"/>
    </w:rPr>
  </w:style>
  <w:style w:type="character" w:customStyle="1" w:styleId="CommentTextChar">
    <w:name w:val="Comment Text Char"/>
    <w:link w:val="CommentText"/>
    <w:uiPriority w:val="99"/>
    <w:rsid w:val="005F2114"/>
    <w:rPr>
      <w:rFonts w:ascii="Times New Roman" w:hAnsi="Times New Roman"/>
      <w:lang w:val="en-GB" w:eastAsia="en-US"/>
    </w:rPr>
  </w:style>
  <w:style w:type="paragraph" w:customStyle="1" w:styleId="Standard1">
    <w:name w:val="Standard1"/>
    <w:basedOn w:val="Normal"/>
    <w:link w:val="StandardZchn"/>
    <w:rsid w:val="005F2114"/>
    <w:pPr>
      <w:overflowPunct w:val="0"/>
      <w:autoSpaceDE w:val="0"/>
      <w:autoSpaceDN w:val="0"/>
      <w:adjustRightInd w:val="0"/>
      <w:spacing w:after="120"/>
      <w:textAlignment w:val="baseline"/>
    </w:pPr>
    <w:rPr>
      <w:szCs w:val="22"/>
      <w:lang w:eastAsia="en-GB"/>
    </w:rPr>
  </w:style>
  <w:style w:type="character" w:customStyle="1" w:styleId="StandardZchn">
    <w:name w:val="Standard Zchn"/>
    <w:link w:val="Standard1"/>
    <w:rsid w:val="005F2114"/>
    <w:rPr>
      <w:rFonts w:ascii="Times New Roman" w:hAnsi="Times New Roman"/>
      <w:szCs w:val="22"/>
      <w:lang w:val="en-GB" w:eastAsia="en-GB"/>
    </w:rPr>
  </w:style>
  <w:style w:type="character" w:styleId="Emphasis">
    <w:name w:val="Emphasis"/>
    <w:qFormat/>
    <w:rsid w:val="005F2114"/>
    <w:rPr>
      <w:i/>
      <w:iCs/>
    </w:rPr>
  </w:style>
  <w:style w:type="paragraph" w:customStyle="1" w:styleId="pl0">
    <w:name w:val="pl"/>
    <w:basedOn w:val="Normal"/>
    <w:rsid w:val="005F2114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Batang" w:hAnsi="Courier New" w:cs="Courier New"/>
      <w:sz w:val="16"/>
      <w:szCs w:val="16"/>
      <w:lang w:val="en-US" w:eastAsia="ko-KR"/>
    </w:rPr>
  </w:style>
  <w:style w:type="paragraph" w:customStyle="1" w:styleId="INDENT2">
    <w:name w:val="INDENT2"/>
    <w:basedOn w:val="Normal"/>
    <w:rsid w:val="005F2114"/>
    <w:pPr>
      <w:overflowPunct w:val="0"/>
      <w:autoSpaceDE w:val="0"/>
      <w:autoSpaceDN w:val="0"/>
      <w:adjustRightInd w:val="0"/>
      <w:ind w:left="1135" w:hanging="284"/>
      <w:textAlignment w:val="baseline"/>
    </w:pPr>
    <w:rPr>
      <w:lang w:eastAsia="ko-KR"/>
    </w:rPr>
  </w:style>
  <w:style w:type="paragraph" w:styleId="BodyText">
    <w:name w:val="Body Text"/>
    <w:aliases w:val="Body Text1,compact1,Requirement1,Bodytext1,ändrad1,AvtalBrödtext1,AvtalBrodtext1,andrad1,EHPT1,Body Text21,Body31,paragraph 21,body indent1,- TF1,Requirements1,Body Text level 11,Response1,à¹×éÍàÃ×èÍ§1,Compliance1,code1,à¹1,bt1,AvtalBr1,bt"/>
    <w:basedOn w:val="Normal"/>
    <w:link w:val="BodyTextChar"/>
    <w:rsid w:val="005F2114"/>
    <w:pPr>
      <w:overflowPunct w:val="0"/>
      <w:autoSpaceDE w:val="0"/>
      <w:autoSpaceDN w:val="0"/>
      <w:adjustRightInd w:val="0"/>
      <w:textAlignment w:val="baseline"/>
    </w:pPr>
    <w:rPr>
      <w:lang w:val="x-none" w:eastAsia="en-GB"/>
    </w:rPr>
  </w:style>
  <w:style w:type="character" w:customStyle="1" w:styleId="BodyTextChar">
    <w:name w:val="Body Text Char"/>
    <w:aliases w:val="Body Text1 Char,compact1 Char,Requirement1 Char,Bodytext1 Char,ändrad1 Char,AvtalBrödtext1 Char,AvtalBrodtext1 Char,andrad1 Char,EHPT1 Char,Body Text21 Char,Body31 Char,paragraph 21 Char,body indent1 Char,- TF1 Char,Requirements1 Char"/>
    <w:basedOn w:val="DefaultParagraphFont"/>
    <w:link w:val="BodyText"/>
    <w:rsid w:val="005F2114"/>
    <w:rPr>
      <w:rFonts w:ascii="Times New Roman" w:hAnsi="Times New Roman"/>
      <w:lang w:val="x-none" w:eastAsia="en-GB"/>
    </w:rPr>
  </w:style>
  <w:style w:type="character" w:customStyle="1" w:styleId="msoins0">
    <w:name w:val="msoins"/>
    <w:basedOn w:val="DefaultParagraphFont"/>
    <w:rsid w:val="005F2114"/>
  </w:style>
  <w:style w:type="paragraph" w:customStyle="1" w:styleId="SpecText">
    <w:name w:val="SpecText"/>
    <w:basedOn w:val="Normal"/>
    <w:rsid w:val="005F2114"/>
    <w:pPr>
      <w:overflowPunct w:val="0"/>
      <w:autoSpaceDE w:val="0"/>
      <w:autoSpaceDN w:val="0"/>
      <w:adjustRightInd w:val="0"/>
      <w:textAlignment w:val="baseline"/>
    </w:pPr>
    <w:rPr>
      <w:rFonts w:eastAsia="Batang"/>
      <w:lang w:eastAsia="ko-KR"/>
    </w:rPr>
  </w:style>
  <w:style w:type="paragraph" w:customStyle="1" w:styleId="ListBullet6">
    <w:name w:val="List Bullet 6"/>
    <w:basedOn w:val="ListBullet5"/>
    <w:rsid w:val="005F2114"/>
    <w:pPr>
      <w:tabs>
        <w:tab w:val="left" w:leader="hyphen" w:pos="1440"/>
        <w:tab w:val="left" w:pos="2880"/>
        <w:tab w:val="left" w:pos="4320"/>
        <w:tab w:val="left" w:pos="5760"/>
        <w:tab w:val="left" w:pos="7200"/>
        <w:tab w:val="left" w:pos="8640"/>
        <w:tab w:val="left" w:pos="10080"/>
        <w:tab w:val="left" w:pos="11520"/>
        <w:tab w:val="left" w:pos="12960"/>
      </w:tabs>
      <w:overflowPunct w:val="0"/>
      <w:autoSpaceDE w:val="0"/>
      <w:autoSpaceDN w:val="0"/>
      <w:adjustRightInd w:val="0"/>
      <w:spacing w:after="0"/>
      <w:ind w:left="1985"/>
      <w:jc w:val="both"/>
      <w:textAlignment w:val="baseline"/>
    </w:pPr>
    <w:rPr>
      <w:rFonts w:ascii="Times" w:hAnsi="Times"/>
      <w:sz w:val="24"/>
      <w:lang w:val="en-US" w:eastAsia="ko-KR"/>
    </w:rPr>
  </w:style>
  <w:style w:type="table" w:styleId="TableGrid">
    <w:name w:val="Table Grid"/>
    <w:basedOn w:val="TableNormal"/>
    <w:rsid w:val="005F2114"/>
    <w:rPr>
      <w:rFonts w:ascii="Times New Roman" w:eastAsia="SimSun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ALCar">
    <w:name w:val="TAL Car"/>
    <w:rsid w:val="005F2114"/>
    <w:rPr>
      <w:rFonts w:ascii="Arial" w:hAnsi="Arial"/>
      <w:sz w:val="18"/>
      <w:lang w:val="en-GB" w:eastAsia="en-US" w:bidi="ar-SA"/>
    </w:rPr>
  </w:style>
  <w:style w:type="character" w:customStyle="1" w:styleId="msoins1">
    <w:name w:val="msoins1"/>
    <w:basedOn w:val="DefaultParagraphFont"/>
    <w:rsid w:val="005F2114"/>
  </w:style>
  <w:style w:type="paragraph" w:customStyle="1" w:styleId="StyleTALLeft075cm">
    <w:name w:val="Style TAL + Left:  075 cm"/>
    <w:basedOn w:val="TAL"/>
    <w:rsid w:val="005F2114"/>
    <w:pPr>
      <w:overflowPunct w:val="0"/>
      <w:autoSpaceDE w:val="0"/>
      <w:autoSpaceDN w:val="0"/>
      <w:adjustRightInd w:val="0"/>
      <w:ind w:left="425"/>
      <w:textAlignment w:val="baseline"/>
    </w:pPr>
    <w:rPr>
      <w:rFonts w:cs="Arial"/>
      <w:szCs w:val="18"/>
      <w:lang w:eastAsia="ko-KR"/>
    </w:rPr>
  </w:style>
  <w:style w:type="character" w:customStyle="1" w:styleId="TFChar">
    <w:name w:val="TF Char"/>
    <w:qFormat/>
    <w:rsid w:val="005F2114"/>
    <w:rPr>
      <w:rFonts w:ascii="Arial" w:eastAsia="SimSun" w:hAnsi="Arial"/>
      <w:b/>
      <w:lang w:val="en-GB" w:eastAsia="en-US" w:bidi="ar-SA"/>
    </w:rPr>
  </w:style>
  <w:style w:type="paragraph" w:customStyle="1" w:styleId="TALLeft1">
    <w:name w:val="TAL + Left:  1"/>
    <w:aliases w:val="00 cm"/>
    <w:basedOn w:val="TAL"/>
    <w:link w:val="TALLeft100cmCharChar"/>
    <w:rsid w:val="005F2114"/>
    <w:pPr>
      <w:overflowPunct w:val="0"/>
      <w:autoSpaceDE w:val="0"/>
      <w:autoSpaceDN w:val="0"/>
      <w:adjustRightInd w:val="0"/>
      <w:ind w:left="567"/>
      <w:textAlignment w:val="baseline"/>
    </w:pPr>
    <w:rPr>
      <w:rFonts w:cs="Arial"/>
      <w:szCs w:val="18"/>
      <w:lang w:eastAsia="ko-KR"/>
    </w:rPr>
  </w:style>
  <w:style w:type="character" w:customStyle="1" w:styleId="TALLeft100cmCharChar">
    <w:name w:val="TAL + Left:  1;00 cm Char Char"/>
    <w:link w:val="TALLeft1"/>
    <w:rsid w:val="005F2114"/>
    <w:rPr>
      <w:rFonts w:ascii="Arial" w:hAnsi="Arial" w:cs="Arial"/>
      <w:sz w:val="18"/>
      <w:szCs w:val="18"/>
      <w:lang w:val="en-GB" w:eastAsia="ko-KR"/>
    </w:rPr>
  </w:style>
  <w:style w:type="paragraph" w:customStyle="1" w:styleId="TALLeft125cm">
    <w:name w:val="TAL + Left: 125 cm"/>
    <w:basedOn w:val="StyleTALLeft075cm"/>
    <w:rsid w:val="005F2114"/>
    <w:pPr>
      <w:kinsoku w:val="0"/>
      <w:overflowPunct/>
      <w:autoSpaceDE/>
      <w:autoSpaceDN/>
      <w:adjustRightInd/>
      <w:ind w:left="709"/>
      <w:textAlignment w:val="auto"/>
    </w:pPr>
    <w:rPr>
      <w:bCs/>
      <w:lang w:eastAsia="zh-CN"/>
    </w:rPr>
  </w:style>
  <w:style w:type="paragraph" w:customStyle="1" w:styleId="TALLeft10">
    <w:name w:val="TAL + Left: 1"/>
    <w:aliases w:val="50 cm"/>
    <w:basedOn w:val="TALLeft125cm"/>
    <w:rsid w:val="005F2114"/>
    <w:pPr>
      <w:ind w:left="851"/>
    </w:pPr>
    <w:rPr>
      <w:rFonts w:eastAsia="Batang"/>
    </w:rPr>
  </w:style>
  <w:style w:type="character" w:customStyle="1" w:styleId="B1Zchn">
    <w:name w:val="B1 Zchn"/>
    <w:locked/>
    <w:rsid w:val="005F2114"/>
    <w:rPr>
      <w:lang w:val="en-GB" w:eastAsia="en-US" w:bidi="ar-SA"/>
    </w:rPr>
  </w:style>
  <w:style w:type="character" w:customStyle="1" w:styleId="TACChar">
    <w:name w:val="TAC Char"/>
    <w:basedOn w:val="TALChar"/>
    <w:link w:val="TAC"/>
    <w:qFormat/>
    <w:locked/>
    <w:rsid w:val="005F2114"/>
    <w:rPr>
      <w:rFonts w:ascii="Arial" w:hAnsi="Arial"/>
      <w:sz w:val="18"/>
      <w:lang w:val="en-GB" w:eastAsia="en-US"/>
    </w:rPr>
  </w:style>
  <w:style w:type="character" w:customStyle="1" w:styleId="THChar">
    <w:name w:val="TH Char"/>
    <w:link w:val="TH"/>
    <w:qFormat/>
    <w:rsid w:val="005F2114"/>
    <w:rPr>
      <w:rFonts w:ascii="Arial" w:hAnsi="Arial"/>
      <w:b/>
      <w:lang w:val="en-GB" w:eastAsia="en-US"/>
    </w:rPr>
  </w:style>
  <w:style w:type="character" w:customStyle="1" w:styleId="TAHChar">
    <w:name w:val="TAH Char"/>
    <w:link w:val="TAH"/>
    <w:qFormat/>
    <w:rsid w:val="005F2114"/>
    <w:rPr>
      <w:rFonts w:ascii="Arial" w:hAnsi="Arial"/>
      <w:b/>
      <w:sz w:val="18"/>
      <w:lang w:val="en-GB" w:eastAsia="en-US"/>
    </w:rPr>
  </w:style>
  <w:style w:type="character" w:customStyle="1" w:styleId="DocumentMapChar">
    <w:name w:val="Document Map Char"/>
    <w:link w:val="DocumentMap"/>
    <w:rsid w:val="005F2114"/>
    <w:rPr>
      <w:rFonts w:ascii="Tahoma" w:hAnsi="Tahoma" w:cs="Tahoma"/>
      <w:shd w:val="clear" w:color="auto" w:fill="000080"/>
      <w:lang w:val="en-GB" w:eastAsia="en-US"/>
    </w:rPr>
  </w:style>
  <w:style w:type="paragraph" w:styleId="Revision">
    <w:name w:val="Revision"/>
    <w:hidden/>
    <w:uiPriority w:val="99"/>
    <w:semiHidden/>
    <w:rsid w:val="005F2114"/>
    <w:rPr>
      <w:rFonts w:ascii="Times New Roman" w:hAnsi="Times New Roman"/>
      <w:lang w:val="en-GB" w:eastAsia="en-GB"/>
    </w:rPr>
  </w:style>
  <w:style w:type="character" w:customStyle="1" w:styleId="CommentSubjectChar">
    <w:name w:val="Comment Subject Char"/>
    <w:link w:val="CommentSubject"/>
    <w:rsid w:val="005F2114"/>
    <w:rPr>
      <w:rFonts w:ascii="Times New Roman" w:hAnsi="Times New Roman"/>
      <w:b/>
      <w:bCs/>
      <w:lang w:val="en-GB" w:eastAsia="en-US"/>
    </w:rPr>
  </w:style>
  <w:style w:type="character" w:customStyle="1" w:styleId="TAHCar">
    <w:name w:val="TAH Car"/>
    <w:rsid w:val="005F2114"/>
    <w:rPr>
      <w:rFonts w:ascii="Arial" w:hAnsi="Arial"/>
      <w:b/>
      <w:sz w:val="18"/>
      <w:lang w:val="en-GB" w:eastAsia="en-US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"/>
    <w:link w:val="Header"/>
    <w:rsid w:val="005F2114"/>
    <w:rPr>
      <w:rFonts w:ascii="Arial" w:hAnsi="Arial"/>
      <w:b/>
      <w:noProof/>
      <w:sz w:val="18"/>
      <w:lang w:val="en-GB" w:eastAsia="en-US"/>
    </w:rPr>
  </w:style>
  <w:style w:type="character" w:customStyle="1" w:styleId="FooterChar">
    <w:name w:val="Footer Char"/>
    <w:link w:val="Footer"/>
    <w:rsid w:val="005F2114"/>
    <w:rPr>
      <w:rFonts w:ascii="Arial" w:hAnsi="Arial"/>
      <w:b/>
      <w:i/>
      <w:noProof/>
      <w:sz w:val="18"/>
      <w:lang w:val="en-GB" w:eastAsia="en-US"/>
    </w:rPr>
  </w:style>
  <w:style w:type="character" w:customStyle="1" w:styleId="H6Char">
    <w:name w:val="H6 Char"/>
    <w:link w:val="H6"/>
    <w:rsid w:val="005F2114"/>
    <w:rPr>
      <w:rFonts w:ascii="Arial" w:hAnsi="Arial"/>
      <w:lang w:val="en-GB" w:eastAsia="en-US"/>
    </w:rPr>
  </w:style>
  <w:style w:type="character" w:customStyle="1" w:styleId="B1Char1">
    <w:name w:val="B1 Char1"/>
    <w:rsid w:val="005F2114"/>
    <w:rPr>
      <w:rFonts w:ascii="Times New Roman" w:hAnsi="Times New Roman"/>
      <w:lang w:val="en-GB" w:eastAsia="en-US"/>
    </w:rPr>
  </w:style>
  <w:style w:type="paragraph" w:customStyle="1" w:styleId="PLCharCharCharCharCharCharChar">
    <w:name w:val="PL Char Char Char Char Char Char Char"/>
    <w:link w:val="PLCharCharCharCharCharCharCharChar"/>
    <w:rsid w:val="005F2114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eastAsia="SimSun" w:hAnsi="Courier New"/>
      <w:noProof/>
      <w:sz w:val="16"/>
      <w:lang w:val="en-GB" w:eastAsia="en-GB"/>
    </w:rPr>
  </w:style>
  <w:style w:type="character" w:customStyle="1" w:styleId="PLCharCharCharCharCharCharCharChar">
    <w:name w:val="PL Char Char Char Char Char Char Char Char"/>
    <w:link w:val="PLCharCharCharCharCharCharChar"/>
    <w:rsid w:val="005F2114"/>
    <w:rPr>
      <w:rFonts w:ascii="Courier New" w:eastAsia="SimSun" w:hAnsi="Courier New"/>
      <w:noProof/>
      <w:sz w:val="16"/>
      <w:lang w:val="en-GB" w:eastAsia="en-GB"/>
    </w:rPr>
  </w:style>
  <w:style w:type="character" w:styleId="PageNumber">
    <w:name w:val="page number"/>
    <w:rsid w:val="005F2114"/>
  </w:style>
  <w:style w:type="character" w:customStyle="1" w:styleId="NOZchn">
    <w:name w:val="NO Zchn"/>
    <w:link w:val="NO"/>
    <w:locked/>
    <w:rsid w:val="005F2114"/>
    <w:rPr>
      <w:rFonts w:ascii="Times New Roman" w:hAnsi="Times New Roman"/>
      <w:lang w:val="en-GB" w:eastAsia="en-US"/>
    </w:rPr>
  </w:style>
  <w:style w:type="character" w:customStyle="1" w:styleId="B4Char">
    <w:name w:val="B4 Char"/>
    <w:link w:val="B4"/>
    <w:rsid w:val="007E3E19"/>
    <w:rPr>
      <w:rFonts w:ascii="Times New Roman" w:hAnsi="Times New Roman"/>
      <w:lang w:val="en-GB" w:eastAsia="en-US"/>
    </w:rPr>
  </w:style>
  <w:style w:type="character" w:customStyle="1" w:styleId="CRCoverPageZchn">
    <w:name w:val="CR Cover Page Zchn"/>
    <w:link w:val="CRCoverPage"/>
    <w:qFormat/>
    <w:rsid w:val="007644F6"/>
    <w:rPr>
      <w:rFonts w:ascii="Arial" w:hAnsi="Arial"/>
      <w:lang w:val="en-GB" w:eastAsia="en-US"/>
    </w:rPr>
  </w:style>
  <w:style w:type="character" w:customStyle="1" w:styleId="Heading3Char">
    <w:name w:val="Heading 3 Char"/>
    <w:aliases w:val="Underrubrik2 Char,H3 Char"/>
    <w:link w:val="Heading3"/>
    <w:rsid w:val="00B07BE8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aliases w:val="h4 Char,H4 Char,H41 Char,h41 Char,H42 Char,h42 Char,H43 Char,h43 Char,H411 Char,h411 Char,H421 Char,h421 Char,H44 Char,h44 Char,H412 Char,h412 Char,H422 Char,h422 Char,H431 Char,h431 Char,H45 Char,h45 Char,H413 Char,h413 Char,H423 Char"/>
    <w:link w:val="Heading4"/>
    <w:rsid w:val="00B07BE8"/>
    <w:rPr>
      <w:rFonts w:ascii="Arial" w:hAnsi="Arial"/>
      <w:sz w:val="24"/>
      <w:lang w:val="en-GB" w:eastAsia="en-US"/>
    </w:rPr>
  </w:style>
  <w:style w:type="paragraph" w:customStyle="1" w:styleId="FL">
    <w:name w:val="FL"/>
    <w:basedOn w:val="Normal"/>
    <w:rsid w:val="00B07BE8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  <w:lang w:eastAsia="ko-KR"/>
    </w:rPr>
  </w:style>
  <w:style w:type="paragraph" w:styleId="ListParagraph">
    <w:name w:val="List Paragraph"/>
    <w:basedOn w:val="Normal"/>
    <w:link w:val="ListParagraphChar"/>
    <w:uiPriority w:val="34"/>
    <w:qFormat/>
    <w:rsid w:val="00B07BE8"/>
    <w:pPr>
      <w:spacing w:after="0"/>
      <w:ind w:left="720"/>
    </w:pPr>
    <w:rPr>
      <w:rFonts w:ascii="Calibri" w:eastAsia="Calibri" w:hAnsi="Calibri"/>
      <w:sz w:val="22"/>
      <w:szCs w:val="22"/>
      <w:lang w:eastAsia="ko-KR"/>
    </w:rPr>
  </w:style>
  <w:style w:type="character" w:customStyle="1" w:styleId="ListParagraphChar">
    <w:name w:val="List Paragraph Char"/>
    <w:link w:val="ListParagraph"/>
    <w:uiPriority w:val="34"/>
    <w:locked/>
    <w:rsid w:val="00B07BE8"/>
    <w:rPr>
      <w:rFonts w:ascii="Calibri" w:eastAsia="Calibri" w:hAnsi="Calibri"/>
      <w:sz w:val="22"/>
      <w:szCs w:val="22"/>
      <w:lang w:val="en-GB" w:eastAsia="ko-KR"/>
    </w:rPr>
  </w:style>
  <w:style w:type="paragraph" w:customStyle="1" w:styleId="B1">
    <w:name w:val="B1+"/>
    <w:basedOn w:val="B10"/>
    <w:link w:val="B1Car"/>
    <w:rsid w:val="00B07BE8"/>
    <w:pPr>
      <w:numPr>
        <w:numId w:val="35"/>
      </w:numPr>
      <w:overflowPunct w:val="0"/>
      <w:autoSpaceDE w:val="0"/>
      <w:autoSpaceDN w:val="0"/>
      <w:adjustRightInd w:val="0"/>
      <w:textAlignment w:val="baseline"/>
    </w:pPr>
    <w:rPr>
      <w:rFonts w:eastAsia="Times New Roman"/>
      <w:lang w:eastAsia="ko-KR"/>
    </w:rPr>
  </w:style>
  <w:style w:type="character" w:customStyle="1" w:styleId="B1Car">
    <w:name w:val="B1+ Car"/>
    <w:link w:val="B1"/>
    <w:rsid w:val="00B07BE8"/>
    <w:rPr>
      <w:rFonts w:ascii="Times New Roman" w:eastAsia="Times New Roman" w:hAnsi="Times New Roman"/>
      <w:lang w:val="en-GB" w:eastAsia="ko-KR"/>
    </w:rPr>
  </w:style>
  <w:style w:type="paragraph" w:customStyle="1" w:styleId="3GPPHeader">
    <w:name w:val="3GPP_Header"/>
    <w:basedOn w:val="Normal"/>
    <w:rsid w:val="00B07BE8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eastAsia="Times New Roman" w:hAnsi="Arial"/>
      <w:b/>
      <w:sz w:val="24"/>
      <w:lang w:eastAsia="zh-CN"/>
    </w:rPr>
  </w:style>
  <w:style w:type="character" w:customStyle="1" w:styleId="Heading2Char">
    <w:name w:val="Heading 2 Char"/>
    <w:link w:val="Heading2"/>
    <w:rsid w:val="00B07BE8"/>
    <w:rPr>
      <w:rFonts w:ascii="Arial" w:hAnsi="Arial"/>
      <w:sz w:val="32"/>
      <w:lang w:val="en-GB" w:eastAsia="en-US"/>
    </w:rPr>
  </w:style>
  <w:style w:type="character" w:customStyle="1" w:styleId="Heading1Char">
    <w:name w:val="Heading 1 Char"/>
    <w:aliases w:val="H1 Char"/>
    <w:link w:val="Heading1"/>
    <w:rsid w:val="00B07BE8"/>
    <w:rPr>
      <w:rFonts w:ascii="Arial" w:hAnsi="Arial"/>
      <w:sz w:val="36"/>
      <w:lang w:val="en-GB" w:eastAsia="en-US"/>
    </w:rPr>
  </w:style>
  <w:style w:type="character" w:customStyle="1" w:styleId="Heading5Char">
    <w:name w:val="Heading 5 Char"/>
    <w:link w:val="Heading5"/>
    <w:rsid w:val="00B07BE8"/>
    <w:rPr>
      <w:rFonts w:ascii="Arial" w:hAnsi="Arial"/>
      <w:sz w:val="22"/>
      <w:lang w:val="en-GB" w:eastAsia="en-US"/>
    </w:rPr>
  </w:style>
  <w:style w:type="character" w:customStyle="1" w:styleId="Heading6Char">
    <w:name w:val="Heading 6 Char"/>
    <w:link w:val="Heading6"/>
    <w:rsid w:val="00B07BE8"/>
    <w:rPr>
      <w:rFonts w:ascii="Arial" w:hAnsi="Arial"/>
      <w:lang w:val="en-GB" w:eastAsia="en-US"/>
    </w:rPr>
  </w:style>
  <w:style w:type="character" w:customStyle="1" w:styleId="Heading7Char">
    <w:name w:val="Heading 7 Char"/>
    <w:link w:val="Heading7"/>
    <w:rsid w:val="00B07BE8"/>
    <w:rPr>
      <w:rFonts w:ascii="Arial" w:hAnsi="Arial"/>
      <w:lang w:val="en-GB" w:eastAsia="en-US"/>
    </w:rPr>
  </w:style>
  <w:style w:type="character" w:customStyle="1" w:styleId="Heading8Char">
    <w:name w:val="Heading 8 Char"/>
    <w:link w:val="Heading8"/>
    <w:rsid w:val="00B07BE8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link w:val="Heading9"/>
    <w:rsid w:val="00B07BE8"/>
    <w:rPr>
      <w:rFonts w:ascii="Arial" w:hAnsi="Arial"/>
      <w:sz w:val="36"/>
      <w:lang w:val="en-GB" w:eastAsia="en-US"/>
    </w:rPr>
  </w:style>
  <w:style w:type="paragraph" w:customStyle="1" w:styleId="Figure">
    <w:name w:val="Figure"/>
    <w:basedOn w:val="Normal"/>
    <w:next w:val="Caption"/>
    <w:rsid w:val="00B07BE8"/>
    <w:pPr>
      <w:keepNext/>
      <w:keepLines/>
      <w:overflowPunct w:val="0"/>
      <w:autoSpaceDE w:val="0"/>
      <w:autoSpaceDN w:val="0"/>
      <w:adjustRightInd w:val="0"/>
      <w:spacing w:before="180" w:after="120"/>
      <w:jc w:val="center"/>
      <w:textAlignment w:val="baseline"/>
    </w:pPr>
    <w:rPr>
      <w:rFonts w:ascii="Arial" w:eastAsia="Times New Roman" w:hAnsi="Arial"/>
      <w:lang w:eastAsia="zh-CN"/>
    </w:rPr>
  </w:style>
  <w:style w:type="paragraph" w:styleId="Caption">
    <w:name w:val="caption"/>
    <w:basedOn w:val="Normal"/>
    <w:next w:val="Normal"/>
    <w:qFormat/>
    <w:rsid w:val="00B07BE8"/>
    <w:pPr>
      <w:overflowPunct w:val="0"/>
      <w:autoSpaceDE w:val="0"/>
      <w:autoSpaceDN w:val="0"/>
      <w:adjustRightInd w:val="0"/>
      <w:spacing w:after="240"/>
      <w:jc w:val="center"/>
      <w:textAlignment w:val="baseline"/>
    </w:pPr>
    <w:rPr>
      <w:rFonts w:ascii="Arial" w:eastAsia="Times New Roman" w:hAnsi="Arial"/>
      <w:b/>
      <w:bCs/>
      <w:lang w:eastAsia="zh-CN"/>
    </w:rPr>
  </w:style>
  <w:style w:type="paragraph" w:customStyle="1" w:styleId="Reference">
    <w:name w:val="Reference"/>
    <w:basedOn w:val="Normal"/>
    <w:rsid w:val="00B07BE8"/>
    <w:pPr>
      <w:numPr>
        <w:numId w:val="37"/>
      </w:num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="Times New Roman" w:hAnsi="Arial"/>
      <w:lang w:eastAsia="zh-CN"/>
    </w:rPr>
  </w:style>
  <w:style w:type="paragraph" w:customStyle="1" w:styleId="Proposal">
    <w:name w:val="Proposal"/>
    <w:basedOn w:val="Normal"/>
    <w:rsid w:val="00B07BE8"/>
    <w:pPr>
      <w:numPr>
        <w:numId w:val="38"/>
      </w:numPr>
      <w:tabs>
        <w:tab w:val="left" w:pos="1701"/>
      </w:tabs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="Times New Roman" w:hAnsi="Arial"/>
      <w:b/>
      <w:bCs/>
      <w:lang w:eastAsia="zh-CN"/>
    </w:rPr>
  </w:style>
  <w:style w:type="paragraph" w:customStyle="1" w:styleId="Observation">
    <w:name w:val="Observation"/>
    <w:basedOn w:val="Proposal"/>
    <w:qFormat/>
    <w:rsid w:val="00B07BE8"/>
    <w:pPr>
      <w:numPr>
        <w:numId w:val="44"/>
      </w:numPr>
      <w:ind w:left="1701" w:hanging="1701"/>
    </w:pPr>
  </w:style>
  <w:style w:type="paragraph" w:styleId="TableofFigures">
    <w:name w:val="table of figures"/>
    <w:basedOn w:val="Normal"/>
    <w:next w:val="Normal"/>
    <w:uiPriority w:val="99"/>
    <w:rsid w:val="00B07BE8"/>
    <w:pPr>
      <w:overflowPunct w:val="0"/>
      <w:autoSpaceDE w:val="0"/>
      <w:autoSpaceDN w:val="0"/>
      <w:adjustRightInd w:val="0"/>
      <w:spacing w:after="120"/>
      <w:ind w:left="1418" w:hanging="1418"/>
      <w:textAlignment w:val="baseline"/>
    </w:pPr>
    <w:rPr>
      <w:rFonts w:ascii="Arial" w:eastAsia="Times New Roman" w:hAnsi="Arial"/>
      <w:b/>
      <w:lang w:eastAsia="zh-CN"/>
    </w:rPr>
  </w:style>
  <w:style w:type="paragraph" w:customStyle="1" w:styleId="Doc-text2">
    <w:name w:val="Doc-text2"/>
    <w:basedOn w:val="Normal"/>
    <w:link w:val="Doc-text2Char"/>
    <w:qFormat/>
    <w:rsid w:val="00B07BE8"/>
    <w:pPr>
      <w:tabs>
        <w:tab w:val="left" w:pos="1622"/>
      </w:tabs>
      <w:spacing w:after="0"/>
      <w:ind w:left="1622" w:hanging="363"/>
    </w:pPr>
    <w:rPr>
      <w:rFonts w:ascii="Arial" w:eastAsia="MS Mincho" w:hAnsi="Arial"/>
      <w:szCs w:val="24"/>
      <w:lang w:eastAsia="ko-KR"/>
    </w:rPr>
  </w:style>
  <w:style w:type="character" w:customStyle="1" w:styleId="Doc-text2Char">
    <w:name w:val="Doc-text2 Char"/>
    <w:link w:val="Doc-text2"/>
    <w:rsid w:val="00B07BE8"/>
    <w:rPr>
      <w:rFonts w:ascii="Arial" w:eastAsia="MS Mincho" w:hAnsi="Arial"/>
      <w:szCs w:val="24"/>
      <w:lang w:val="en-GB" w:eastAsia="ko-KR"/>
    </w:rPr>
  </w:style>
  <w:style w:type="paragraph" w:customStyle="1" w:styleId="DECISION">
    <w:name w:val="DECISION"/>
    <w:basedOn w:val="Normal"/>
    <w:rsid w:val="00B07BE8"/>
    <w:pPr>
      <w:widowControl w:val="0"/>
      <w:numPr>
        <w:numId w:val="45"/>
      </w:numPr>
      <w:overflowPunct w:val="0"/>
      <w:autoSpaceDE w:val="0"/>
      <w:autoSpaceDN w:val="0"/>
      <w:adjustRightInd w:val="0"/>
      <w:spacing w:before="120" w:after="120"/>
      <w:jc w:val="both"/>
      <w:textAlignment w:val="baseline"/>
    </w:pPr>
    <w:rPr>
      <w:rFonts w:ascii="Arial" w:eastAsia="Times New Roman" w:hAnsi="Arial"/>
      <w:b/>
      <w:color w:val="0000FF"/>
      <w:u w:val="single"/>
    </w:rPr>
  </w:style>
  <w:style w:type="paragraph" w:customStyle="1" w:styleId="msonormal0">
    <w:name w:val="msonormal"/>
    <w:basedOn w:val="Normal"/>
    <w:rsid w:val="00B07BE8"/>
    <w:pPr>
      <w:spacing w:before="100" w:beforeAutospacing="1" w:after="100" w:afterAutospacing="1"/>
    </w:pPr>
    <w:rPr>
      <w:rFonts w:eastAsia="Times New Roman"/>
      <w:sz w:val="24"/>
      <w:szCs w:val="24"/>
      <w:lang w:val="en-US"/>
    </w:rPr>
  </w:style>
  <w:style w:type="paragraph" w:customStyle="1" w:styleId="4">
    <w:name w:val="标题4"/>
    <w:basedOn w:val="Normal"/>
    <w:rsid w:val="00B07BE8"/>
    <w:pPr>
      <w:numPr>
        <w:numId w:val="46"/>
      </w:numPr>
    </w:pPr>
    <w:rPr>
      <w:rFonts w:eastAsia="SimSun"/>
    </w:rPr>
  </w:style>
  <w:style w:type="character" w:customStyle="1" w:styleId="EXChar">
    <w:name w:val="EX Char"/>
    <w:link w:val="EX"/>
    <w:locked/>
    <w:rsid w:val="00B07BE8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rsid w:val="00B07BE8"/>
    <w:rPr>
      <w:rFonts w:ascii="Times New Roman" w:hAnsi="Times New Roman"/>
      <w:lang w:val="en-GB" w:eastAsia="en-US"/>
    </w:rPr>
  </w:style>
  <w:style w:type="paragraph" w:customStyle="1" w:styleId="FirstChange">
    <w:name w:val="First Change"/>
    <w:basedOn w:val="Normal"/>
    <w:qFormat/>
    <w:rsid w:val="00B07BE8"/>
    <w:pPr>
      <w:jc w:val="center"/>
    </w:pPr>
    <w:rPr>
      <w:rFonts w:eastAsia="Times New Roman"/>
      <w:color w:val="FF0000"/>
    </w:rPr>
  </w:style>
  <w:style w:type="paragraph" w:customStyle="1" w:styleId="NormalArial">
    <w:name w:val="Normal + Arial"/>
    <w:aliases w:val="9 pt"/>
    <w:basedOn w:val="Normal"/>
    <w:rsid w:val="00B07BE8"/>
    <w:pPr>
      <w:keepNext/>
      <w:keepLines/>
      <w:overflowPunct w:val="0"/>
      <w:autoSpaceDE w:val="0"/>
      <w:autoSpaceDN w:val="0"/>
      <w:adjustRightInd w:val="0"/>
      <w:spacing w:after="0"/>
      <w:ind w:leftChars="300" w:left="600"/>
      <w:textAlignment w:val="baseline"/>
    </w:pPr>
    <w:rPr>
      <w:rFonts w:ascii="Arial" w:eastAsia="Times New Roman" w:hAnsi="Arial" w:cs="Arial"/>
      <w:noProof/>
      <w:sz w:val="18"/>
      <w:szCs w:val="18"/>
      <w:lang w:eastAsia="ja-JP"/>
    </w:rPr>
  </w:style>
  <w:style w:type="paragraph" w:customStyle="1" w:styleId="IvDbodytext">
    <w:name w:val="IvD bodytext"/>
    <w:basedOn w:val="BodyText"/>
    <w:link w:val="IvDbodytextChar"/>
    <w:qFormat/>
    <w:rsid w:val="00B07BE8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textAlignment w:val="auto"/>
    </w:pPr>
    <w:rPr>
      <w:rFonts w:ascii="Arial" w:eastAsia="Times New Roman" w:hAnsi="Arial"/>
      <w:spacing w:val="2"/>
      <w:lang w:val="en-US" w:eastAsia="en-US"/>
    </w:rPr>
  </w:style>
  <w:style w:type="character" w:customStyle="1" w:styleId="IvDbodytextChar">
    <w:name w:val="IvD bodytext Char"/>
    <w:link w:val="IvDbodytext"/>
    <w:rsid w:val="00B07BE8"/>
    <w:rPr>
      <w:rFonts w:ascii="Arial" w:eastAsia="Times New Roman" w:hAnsi="Arial"/>
      <w:spacing w:val="2"/>
      <w:lang w:val="en-US" w:eastAsia="en-US"/>
    </w:rPr>
  </w:style>
  <w:style w:type="paragraph" w:customStyle="1" w:styleId="a">
    <w:name w:val="插图题注"/>
    <w:basedOn w:val="Normal"/>
    <w:rsid w:val="00B07BE8"/>
    <w:rPr>
      <w:rFonts w:eastAsia="SimSun"/>
    </w:rPr>
  </w:style>
  <w:style w:type="paragraph" w:customStyle="1" w:styleId="a0">
    <w:name w:val="表格题注"/>
    <w:basedOn w:val="Normal"/>
    <w:rsid w:val="00B07BE8"/>
    <w:rPr>
      <w:rFonts w:eastAsia="SimSun"/>
    </w:rPr>
  </w:style>
  <w:style w:type="character" w:styleId="Strong">
    <w:name w:val="Strong"/>
    <w:qFormat/>
    <w:rsid w:val="00B07BE8"/>
    <w:rPr>
      <w:b/>
    </w:rPr>
  </w:style>
  <w:style w:type="paragraph" w:styleId="NormalWeb">
    <w:name w:val="Normal (Web)"/>
    <w:basedOn w:val="Normal"/>
    <w:uiPriority w:val="99"/>
    <w:unhideWhenUsed/>
    <w:rsid w:val="00B07BE8"/>
    <w:pPr>
      <w:spacing w:before="100" w:beforeAutospacing="1" w:after="100" w:afterAutospacing="1"/>
    </w:pPr>
    <w:rPr>
      <w:rFonts w:eastAsia="Yu Mincho"/>
      <w:sz w:val="24"/>
      <w:szCs w:val="24"/>
      <w:lang w:val="en-US"/>
    </w:rPr>
  </w:style>
  <w:style w:type="character" w:customStyle="1" w:styleId="15">
    <w:name w:val="15"/>
    <w:qFormat/>
    <w:rsid w:val="00B07BE8"/>
    <w:rPr>
      <w:rFonts w:ascii="CG Times (WN)" w:hAnsi="CG Times (WN)" w:hint="default"/>
      <w:i/>
      <w:iCs/>
    </w:rPr>
  </w:style>
  <w:style w:type="character" w:customStyle="1" w:styleId="ListChar">
    <w:name w:val="List Char"/>
    <w:link w:val="List"/>
    <w:rsid w:val="00B07BE8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18" Type="http://schemas.openxmlformats.org/officeDocument/2006/relationships/image" Target="media/image1.emf"/><Relationship Id="rId3" Type="http://schemas.openxmlformats.org/officeDocument/2006/relationships/numbering" Target="numbering.xml"/><Relationship Id="rId21" Type="http://schemas.openxmlformats.org/officeDocument/2006/relationships/header" Target="header5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5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microsoft.com/office/2011/relationships/people" Target="people.xml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23" Type="http://schemas.openxmlformats.org/officeDocument/2006/relationships/fontTable" Target="fontTable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oleObject" Target="embeddings/oleObject1.bin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footer" Target="footer1.xml"/><Relationship Id="rId22" Type="http://schemas.openxmlformats.org/officeDocument/2006/relationships/header" Target="header6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gw11769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32609F9-AAA1-44EA-9845-5928E9230CB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41</TotalTime>
  <Pages>4</Pages>
  <Words>725</Words>
  <Characters>4133</Characters>
  <Application>Microsoft Office Word</Application>
  <DocSecurity>0</DocSecurity>
  <Lines>34</Lines>
  <Paragraphs>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4849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Nokia</cp:lastModifiedBy>
  <cp:revision>4</cp:revision>
  <cp:lastPrinted>1899-12-31T23:00:00Z</cp:lastPrinted>
  <dcterms:created xsi:type="dcterms:W3CDTF">2022-01-24T09:09:00Z</dcterms:created>
  <dcterms:modified xsi:type="dcterms:W3CDTF">2022-01-24T09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Uj+jLo2CazrRx95Ba6ggR1ixq6rUZmUAjSRQh+bQtdR7xiksr/ethniDWlwn5pFrx7d4FpQy
89oInSvfzXnf9F79zoEuuzvD4MaKEQn7Qwyg5Yk22IBINVDH6A7hQ11tKy7j4WCt35QZjJc6
VLgkuqQi9JNqyDeeWSr2Ck3Ppd7pKZ8LcIl812PVH55YpjK/lsI7kPZ9Nqdz3N1RvJGBgSc8
f802nLbK4hoFSlRZMT</vt:lpwstr>
  </property>
  <property fmtid="{D5CDD505-2E9C-101B-9397-08002B2CF9AE}" pid="22" name="_2015_ms_pID_7253431">
    <vt:lpwstr>ZhpRmota1t8WbeQVmoSdvQu9kDrT7RUKlQzIwY2qnTBlZxllETE1YK
/fHEgfMvIe1QgWYs5baUjpE5FF9y+dv9yYRsqXxRd7zM6JYjxCEyo0viMIzOaJZnl7ErgH5r
YGKxTbbaiLOYwJG4aa6EXaxFV6YOfev4aNShBby927mrLbabnUDmcjt92YBLXhJMoGa+saXX
f2hjZnwB5NA9fH1qyRWYvSlk5iPq1QU0yBSL</vt:lpwstr>
  </property>
  <property fmtid="{D5CDD505-2E9C-101B-9397-08002B2CF9AE}" pid="23" name="_2015_ms_pID_7253432">
    <vt:lpwstr>j2VG5EwfNXXInUGsyd6vcsM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42924742</vt:lpwstr>
  </property>
</Properties>
</file>